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changesInfos/changesInfo1.xml" ContentType="application/vnd.ms-powerpoint.changesinfo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9" r:id="rId1"/>
  </p:sldMasterIdLst>
  <p:notesMasterIdLst>
    <p:notesMasterId r:id="rId15"/>
  </p:notesMasterIdLst>
  <p:handoutMasterIdLst>
    <p:handoutMasterId r:id="rId16"/>
  </p:handoutMasterIdLst>
  <p:sldIdLst>
    <p:sldId id="256" r:id="rId2"/>
    <p:sldId id="418" r:id="rId3"/>
    <p:sldId id="429" r:id="rId4"/>
    <p:sldId id="424" r:id="rId5"/>
    <p:sldId id="425" r:id="rId6"/>
    <p:sldId id="426" r:id="rId7"/>
    <p:sldId id="427" r:id="rId8"/>
    <p:sldId id="430" r:id="rId9"/>
    <p:sldId id="431" r:id="rId10"/>
    <p:sldId id="432" r:id="rId11"/>
    <p:sldId id="433" r:id="rId12"/>
    <p:sldId id="434" r:id="rId13"/>
    <p:sldId id="435" r:id="rId14"/>
  </p:sldIdLst>
  <p:sldSz cx="12192000" cy="6858000"/>
  <p:notesSz cx="7302500" cy="9588500"/>
  <p:defaultTextStyle>
    <a:defPPr>
      <a:defRPr lang="en-US"/>
    </a:defPPr>
    <a:lvl1pPr algn="ctr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panose="020B0604030504040204" pitchFamily="34" charset="0"/>
        <a:ea typeface="+mn-ea"/>
        <a:cs typeface="+mn-cs"/>
      </a:defRPr>
    </a:lvl1pPr>
    <a:lvl2pPr marL="457200" algn="ctr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panose="020B0604030504040204" pitchFamily="34" charset="0"/>
        <a:ea typeface="+mn-ea"/>
        <a:cs typeface="+mn-cs"/>
      </a:defRPr>
    </a:lvl2pPr>
    <a:lvl3pPr marL="914400" algn="ctr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panose="020B0604030504040204" pitchFamily="34" charset="0"/>
        <a:ea typeface="+mn-ea"/>
        <a:cs typeface="+mn-cs"/>
      </a:defRPr>
    </a:lvl3pPr>
    <a:lvl4pPr marL="1371600" algn="ctr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panose="020B0604030504040204" pitchFamily="34" charset="0"/>
        <a:ea typeface="+mn-ea"/>
        <a:cs typeface="+mn-cs"/>
      </a:defRPr>
    </a:lvl4pPr>
    <a:lvl5pPr marL="1828800" algn="ctr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panose="020B0604030504040204" pitchFamily="34" charset="0"/>
        <a:ea typeface="+mn-ea"/>
        <a:cs typeface="+mn-cs"/>
      </a:defRPr>
    </a:lvl5pPr>
    <a:lvl6pPr marL="2286000" algn="l" defTabSz="914400" rtl="0" eaLnBrk="1" latinLnBrk="1" hangingPunct="1">
      <a:defRPr sz="2400" kern="1200">
        <a:solidFill>
          <a:schemeClr val="tx1"/>
        </a:solidFill>
        <a:latin typeface="Tahoma" panose="020B0604030504040204" pitchFamily="34" charset="0"/>
        <a:ea typeface="+mn-ea"/>
        <a:cs typeface="+mn-cs"/>
      </a:defRPr>
    </a:lvl6pPr>
    <a:lvl7pPr marL="2743200" algn="l" defTabSz="914400" rtl="0" eaLnBrk="1" latinLnBrk="1" hangingPunct="1">
      <a:defRPr sz="2400" kern="1200">
        <a:solidFill>
          <a:schemeClr val="tx1"/>
        </a:solidFill>
        <a:latin typeface="Tahoma" panose="020B0604030504040204" pitchFamily="34" charset="0"/>
        <a:ea typeface="+mn-ea"/>
        <a:cs typeface="+mn-cs"/>
      </a:defRPr>
    </a:lvl7pPr>
    <a:lvl8pPr marL="3200400" algn="l" defTabSz="914400" rtl="0" eaLnBrk="1" latinLnBrk="1" hangingPunct="1">
      <a:defRPr sz="2400" kern="1200">
        <a:solidFill>
          <a:schemeClr val="tx1"/>
        </a:solidFill>
        <a:latin typeface="Tahoma" panose="020B0604030504040204" pitchFamily="34" charset="0"/>
        <a:ea typeface="+mn-ea"/>
        <a:cs typeface="+mn-cs"/>
      </a:defRPr>
    </a:lvl8pPr>
    <a:lvl9pPr marL="3657600" algn="l" defTabSz="914400" rtl="0" eaLnBrk="1" latinLnBrk="1" hangingPunct="1">
      <a:defRPr sz="2400" kern="1200">
        <a:solidFill>
          <a:schemeClr val="tx1"/>
        </a:solidFill>
        <a:latin typeface="Tahoma" panose="020B0604030504040204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5674F6"/>
    <a:srgbClr val="6289F8"/>
    <a:srgbClr val="8097F8"/>
    <a:srgbClr val="2C61F6"/>
    <a:srgbClr val="F8F0D0"/>
    <a:srgbClr val="F2E4AA"/>
    <a:srgbClr val="000000"/>
    <a:srgbClr val="C0C0C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>
  <p1510:revLst>
    <p1510:client id="{25DA106C-2A04-4D43-A07F-4A7F5EEEB0A8}" v="1" dt="2020-12-05T18:44:44.720"/>
  </p1510:revLst>
</p1510:revInfo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vertBarState="maximized">
    <p:restoredLeft sz="15600" autoAdjust="0"/>
    <p:restoredTop sz="94630" autoAdjust="0"/>
  </p:normalViewPr>
  <p:slideViewPr>
    <p:cSldViewPr snapToObjects="1">
      <p:cViewPr varScale="1">
        <p:scale>
          <a:sx n="84" d="100"/>
          <a:sy n="84" d="100"/>
        </p:scale>
        <p:origin x="102" y="684"/>
      </p:cViewPr>
      <p:guideLst>
        <p:guide orient="horz" pos="2160"/>
        <p:guide pos="3840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  <p:sld r:id="rId2" collapse="1"/>
      <p:sld r:id="rId3" collapse="1"/>
      <p:sld r:id="rId4" collapse="1"/>
      <p:sld r:id="rId5" collapse="1"/>
      <p:sld r:id="rId6" collapse="1"/>
      <p:sld r:id="rId7" collapse="1"/>
      <p:sld r:id="rId8" collapse="1"/>
      <p:sld r:id="rId9" collapse="1"/>
      <p:sld r:id="rId10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viewProps" Target="viewProps.xml"/><Relationship Id="rId3" Type="http://schemas.openxmlformats.org/officeDocument/2006/relationships/slide" Target="slides/slide2.xml"/><Relationship Id="rId21" Type="http://schemas.microsoft.com/office/2016/11/relationships/changesInfo" Target="changesInfos/changesInfo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handoutMaster" Target="handoutMasters/handoutMaster1.xml"/><Relationship Id="rId20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microsoft.com/office/2015/10/relationships/revisionInfo" Target="revisionInfo.xml"/></Relationships>
</file>

<file path=ppt/_rels/viewProps.xml.rels><?xml version="1.0" encoding="UTF-8" standalone="yes"?>
<Relationships xmlns="http://schemas.openxmlformats.org/package/2006/relationships"><Relationship Id="rId8" Type="http://schemas.openxmlformats.org/officeDocument/2006/relationships/slide" Target="slides/slide9.xml"/><Relationship Id="rId3" Type="http://schemas.openxmlformats.org/officeDocument/2006/relationships/slide" Target="slides/slide4.xml"/><Relationship Id="rId7" Type="http://schemas.openxmlformats.org/officeDocument/2006/relationships/slide" Target="slides/slide8.xml"/><Relationship Id="rId2" Type="http://schemas.openxmlformats.org/officeDocument/2006/relationships/slide" Target="slides/slide3.xml"/><Relationship Id="rId1" Type="http://schemas.openxmlformats.org/officeDocument/2006/relationships/slide" Target="slides/slide2.xml"/><Relationship Id="rId6" Type="http://schemas.openxmlformats.org/officeDocument/2006/relationships/slide" Target="slides/slide7.xml"/><Relationship Id="rId5" Type="http://schemas.openxmlformats.org/officeDocument/2006/relationships/slide" Target="slides/slide6.xml"/><Relationship Id="rId10" Type="http://schemas.openxmlformats.org/officeDocument/2006/relationships/slide" Target="slides/slide11.xml"/><Relationship Id="rId4" Type="http://schemas.openxmlformats.org/officeDocument/2006/relationships/slide" Target="slides/slide5.xml"/><Relationship Id="rId9" Type="http://schemas.openxmlformats.org/officeDocument/2006/relationships/slide" Target="slides/slide10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이명호" userId="3e598fae-3628-4f4b-a2e1-663d5bf60df4" providerId="ADAL" clId="{25DA106C-2A04-4D43-A07F-4A7F5EEEB0A8}"/>
    <pc:docChg chg="modSld modMainMaster modNotesMaster">
      <pc:chgData name="이명호" userId="3e598fae-3628-4f4b-a2e1-663d5bf60df4" providerId="ADAL" clId="{25DA106C-2A04-4D43-A07F-4A7F5EEEB0A8}" dt="2020-12-05T18:44:44.720" v="0"/>
      <pc:docMkLst>
        <pc:docMk/>
      </pc:docMkLst>
      <pc:sldChg chg="modSp modNotes">
        <pc:chgData name="이명호" userId="3e598fae-3628-4f4b-a2e1-663d5bf60df4" providerId="ADAL" clId="{25DA106C-2A04-4D43-A07F-4A7F5EEEB0A8}" dt="2020-12-05T18:44:44.720" v="0"/>
        <pc:sldMkLst>
          <pc:docMk/>
          <pc:sldMk cId="0" sldId="256"/>
        </pc:sldMkLst>
        <pc:spChg chg="mod">
          <ac:chgData name="이명호" userId="3e598fae-3628-4f4b-a2e1-663d5bf60df4" providerId="ADAL" clId="{25DA106C-2A04-4D43-A07F-4A7F5EEEB0A8}" dt="2020-12-05T18:44:44.720" v="0"/>
          <ac:spMkLst>
            <pc:docMk/>
            <pc:sldMk cId="0" sldId="256"/>
            <ac:spMk id="4100" creationId="{22274BF9-F2EF-4AF6-8FBD-3E5A20946A77}"/>
          </ac:spMkLst>
        </pc:spChg>
        <pc:spChg chg="mod">
          <ac:chgData name="이명호" userId="3e598fae-3628-4f4b-a2e1-663d5bf60df4" providerId="ADAL" clId="{25DA106C-2A04-4D43-A07F-4A7F5EEEB0A8}" dt="2020-12-05T18:44:44.720" v="0"/>
          <ac:spMkLst>
            <pc:docMk/>
            <pc:sldMk cId="0" sldId="256"/>
            <ac:spMk id="4101" creationId="{DEB93880-7544-48C6-976F-E1C0982EEDA6}"/>
          </ac:spMkLst>
        </pc:spChg>
        <pc:spChg chg="mod">
          <ac:chgData name="이명호" userId="3e598fae-3628-4f4b-a2e1-663d5bf60df4" providerId="ADAL" clId="{25DA106C-2A04-4D43-A07F-4A7F5EEEB0A8}" dt="2020-12-05T18:44:44.720" v="0"/>
          <ac:spMkLst>
            <pc:docMk/>
            <pc:sldMk cId="0" sldId="256"/>
            <ac:spMk id="4102" creationId="{7CC50823-0298-48EA-AFC4-75983B4979C5}"/>
          </ac:spMkLst>
        </pc:spChg>
        <pc:spChg chg="mod">
          <ac:chgData name="이명호" userId="3e598fae-3628-4f4b-a2e1-663d5bf60df4" providerId="ADAL" clId="{25DA106C-2A04-4D43-A07F-4A7F5EEEB0A8}" dt="2020-12-05T18:44:44.720" v="0"/>
          <ac:spMkLst>
            <pc:docMk/>
            <pc:sldMk cId="0" sldId="256"/>
            <ac:spMk id="4103" creationId="{DA0B44C4-2CDF-436D-ABC3-356179ECB7C5}"/>
          </ac:spMkLst>
        </pc:spChg>
        <pc:spChg chg="mod">
          <ac:chgData name="이명호" userId="3e598fae-3628-4f4b-a2e1-663d5bf60df4" providerId="ADAL" clId="{25DA106C-2A04-4D43-A07F-4A7F5EEEB0A8}" dt="2020-12-05T18:44:44.720" v="0"/>
          <ac:spMkLst>
            <pc:docMk/>
            <pc:sldMk cId="0" sldId="256"/>
            <ac:spMk id="4104" creationId="{1A8568ED-C17A-4F9E-AD6E-EFD7DB5A957D}"/>
          </ac:spMkLst>
        </pc:spChg>
        <pc:spChg chg="mod">
          <ac:chgData name="이명호" userId="3e598fae-3628-4f4b-a2e1-663d5bf60df4" providerId="ADAL" clId="{25DA106C-2A04-4D43-A07F-4A7F5EEEB0A8}" dt="2020-12-05T18:44:44.720" v="0"/>
          <ac:spMkLst>
            <pc:docMk/>
            <pc:sldMk cId="0" sldId="256"/>
            <ac:spMk id="4110" creationId="{77072516-FBC8-4931-944C-9C5D46375CE7}"/>
          </ac:spMkLst>
        </pc:spChg>
        <pc:spChg chg="mod">
          <ac:chgData name="이명호" userId="3e598fae-3628-4f4b-a2e1-663d5bf60df4" providerId="ADAL" clId="{25DA106C-2A04-4D43-A07F-4A7F5EEEB0A8}" dt="2020-12-05T18:44:44.720" v="0"/>
          <ac:spMkLst>
            <pc:docMk/>
            <pc:sldMk cId="0" sldId="256"/>
            <ac:spMk id="4111" creationId="{83B1EDBB-0676-4131-A9F7-5B4259F22F34}"/>
          </ac:spMkLst>
        </pc:spChg>
        <pc:spChg chg="mod">
          <ac:chgData name="이명호" userId="3e598fae-3628-4f4b-a2e1-663d5bf60df4" providerId="ADAL" clId="{25DA106C-2A04-4D43-A07F-4A7F5EEEB0A8}" dt="2020-12-05T18:44:44.720" v="0"/>
          <ac:spMkLst>
            <pc:docMk/>
            <pc:sldMk cId="0" sldId="256"/>
            <ac:spMk id="4112" creationId="{E9C7821D-F959-44BE-BBA0-979E363D38F2}"/>
          </ac:spMkLst>
        </pc:spChg>
        <pc:spChg chg="mod">
          <ac:chgData name="이명호" userId="3e598fae-3628-4f4b-a2e1-663d5bf60df4" providerId="ADAL" clId="{25DA106C-2A04-4D43-A07F-4A7F5EEEB0A8}" dt="2020-12-05T18:44:44.720" v="0"/>
          <ac:spMkLst>
            <pc:docMk/>
            <pc:sldMk cId="0" sldId="256"/>
            <ac:spMk id="4113" creationId="{15E00ED0-AEBD-4EEE-9399-985E213076CF}"/>
          </ac:spMkLst>
        </pc:spChg>
        <pc:spChg chg="mod">
          <ac:chgData name="이명호" userId="3e598fae-3628-4f4b-a2e1-663d5bf60df4" providerId="ADAL" clId="{25DA106C-2A04-4D43-A07F-4A7F5EEEB0A8}" dt="2020-12-05T18:44:44.720" v="0"/>
          <ac:spMkLst>
            <pc:docMk/>
            <pc:sldMk cId="0" sldId="256"/>
            <ac:spMk id="4114" creationId="{497ABB0D-B090-4B54-B832-FE48AF31DD34}"/>
          </ac:spMkLst>
        </pc:spChg>
        <pc:cxnChg chg="mod">
          <ac:chgData name="이명호" userId="3e598fae-3628-4f4b-a2e1-663d5bf60df4" providerId="ADAL" clId="{25DA106C-2A04-4D43-A07F-4A7F5EEEB0A8}" dt="2020-12-05T18:44:44.720" v="0"/>
          <ac:cxnSpMkLst>
            <pc:docMk/>
            <pc:sldMk cId="0" sldId="256"/>
            <ac:cxnSpMk id="4105" creationId="{F908253C-1C19-4A8A-8D84-71DFBCEE892F}"/>
          </ac:cxnSpMkLst>
        </pc:cxnChg>
        <pc:cxnChg chg="mod">
          <ac:chgData name="이명호" userId="3e598fae-3628-4f4b-a2e1-663d5bf60df4" providerId="ADAL" clId="{25DA106C-2A04-4D43-A07F-4A7F5EEEB0A8}" dt="2020-12-05T18:44:44.720" v="0"/>
          <ac:cxnSpMkLst>
            <pc:docMk/>
            <pc:sldMk cId="0" sldId="256"/>
            <ac:cxnSpMk id="4106" creationId="{A1D488B1-1374-4140-8D14-D51343D05E00}"/>
          </ac:cxnSpMkLst>
        </pc:cxnChg>
        <pc:cxnChg chg="mod">
          <ac:chgData name="이명호" userId="3e598fae-3628-4f4b-a2e1-663d5bf60df4" providerId="ADAL" clId="{25DA106C-2A04-4D43-A07F-4A7F5EEEB0A8}" dt="2020-12-05T18:44:44.720" v="0"/>
          <ac:cxnSpMkLst>
            <pc:docMk/>
            <pc:sldMk cId="0" sldId="256"/>
            <ac:cxnSpMk id="4107" creationId="{C1A51985-8D7E-41CC-AC6A-38924EA0533C}"/>
          </ac:cxnSpMkLst>
        </pc:cxnChg>
        <pc:cxnChg chg="mod">
          <ac:chgData name="이명호" userId="3e598fae-3628-4f4b-a2e1-663d5bf60df4" providerId="ADAL" clId="{25DA106C-2A04-4D43-A07F-4A7F5EEEB0A8}" dt="2020-12-05T18:44:44.720" v="0"/>
          <ac:cxnSpMkLst>
            <pc:docMk/>
            <pc:sldMk cId="0" sldId="256"/>
            <ac:cxnSpMk id="4108" creationId="{59E0C7E4-343B-426E-9587-F6EEABBA55FB}"/>
          </ac:cxnSpMkLst>
        </pc:cxnChg>
        <pc:cxnChg chg="mod">
          <ac:chgData name="이명호" userId="3e598fae-3628-4f4b-a2e1-663d5bf60df4" providerId="ADAL" clId="{25DA106C-2A04-4D43-A07F-4A7F5EEEB0A8}" dt="2020-12-05T18:44:44.720" v="0"/>
          <ac:cxnSpMkLst>
            <pc:docMk/>
            <pc:sldMk cId="0" sldId="256"/>
            <ac:cxnSpMk id="4109" creationId="{050B560C-BB91-4610-BA76-7F6CFF0AD0ED}"/>
          </ac:cxnSpMkLst>
        </pc:cxnChg>
      </pc:sldChg>
      <pc:sldChg chg="modSp">
        <pc:chgData name="이명호" userId="3e598fae-3628-4f4b-a2e1-663d5bf60df4" providerId="ADAL" clId="{25DA106C-2A04-4D43-A07F-4A7F5EEEB0A8}" dt="2020-12-05T18:44:44.720" v="0"/>
        <pc:sldMkLst>
          <pc:docMk/>
          <pc:sldMk cId="0" sldId="418"/>
        </pc:sldMkLst>
        <pc:spChg chg="mod">
          <ac:chgData name="이명호" userId="3e598fae-3628-4f4b-a2e1-663d5bf60df4" providerId="ADAL" clId="{25DA106C-2A04-4D43-A07F-4A7F5EEEB0A8}" dt="2020-12-05T18:44:44.720" v="0"/>
          <ac:spMkLst>
            <pc:docMk/>
            <pc:sldMk cId="0" sldId="418"/>
            <ac:spMk id="5125" creationId="{14B69F72-2706-42F1-B613-3B1C34E44BC3}"/>
          </ac:spMkLst>
        </pc:spChg>
        <pc:spChg chg="mod">
          <ac:chgData name="이명호" userId="3e598fae-3628-4f4b-a2e1-663d5bf60df4" providerId="ADAL" clId="{25DA106C-2A04-4D43-A07F-4A7F5EEEB0A8}" dt="2020-12-05T18:44:44.720" v="0"/>
          <ac:spMkLst>
            <pc:docMk/>
            <pc:sldMk cId="0" sldId="418"/>
            <ac:spMk id="5126" creationId="{AF8B0313-5FDB-4268-A1BB-99CEC20CE1C1}"/>
          </ac:spMkLst>
        </pc:spChg>
        <pc:spChg chg="mod">
          <ac:chgData name="이명호" userId="3e598fae-3628-4f4b-a2e1-663d5bf60df4" providerId="ADAL" clId="{25DA106C-2A04-4D43-A07F-4A7F5EEEB0A8}" dt="2020-12-05T18:44:44.720" v="0"/>
          <ac:spMkLst>
            <pc:docMk/>
            <pc:sldMk cId="0" sldId="418"/>
            <ac:spMk id="5127" creationId="{08FF2B8E-D5F3-4D5E-A2C5-995DE022F9A0}"/>
          </ac:spMkLst>
        </pc:spChg>
        <pc:spChg chg="mod">
          <ac:chgData name="이명호" userId="3e598fae-3628-4f4b-a2e1-663d5bf60df4" providerId="ADAL" clId="{25DA106C-2A04-4D43-A07F-4A7F5EEEB0A8}" dt="2020-12-05T18:44:44.720" v="0"/>
          <ac:spMkLst>
            <pc:docMk/>
            <pc:sldMk cId="0" sldId="418"/>
            <ac:spMk id="5128" creationId="{85E4417F-1BA0-4D58-9C55-3E1D8B460791}"/>
          </ac:spMkLst>
        </pc:spChg>
        <pc:spChg chg="mod">
          <ac:chgData name="이명호" userId="3e598fae-3628-4f4b-a2e1-663d5bf60df4" providerId="ADAL" clId="{25DA106C-2A04-4D43-A07F-4A7F5EEEB0A8}" dt="2020-12-05T18:44:44.720" v="0"/>
          <ac:spMkLst>
            <pc:docMk/>
            <pc:sldMk cId="0" sldId="418"/>
            <ac:spMk id="5129" creationId="{233E100E-2837-46EA-A26C-CF51FE84733D}"/>
          </ac:spMkLst>
        </pc:spChg>
        <pc:spChg chg="mod">
          <ac:chgData name="이명호" userId="3e598fae-3628-4f4b-a2e1-663d5bf60df4" providerId="ADAL" clId="{25DA106C-2A04-4D43-A07F-4A7F5EEEB0A8}" dt="2020-12-05T18:44:44.720" v="0"/>
          <ac:spMkLst>
            <pc:docMk/>
            <pc:sldMk cId="0" sldId="418"/>
            <ac:spMk id="5130" creationId="{9376A093-81DD-4459-99DC-E5A89CBD085B}"/>
          </ac:spMkLst>
        </pc:spChg>
        <pc:spChg chg="mod">
          <ac:chgData name="이명호" userId="3e598fae-3628-4f4b-a2e1-663d5bf60df4" providerId="ADAL" clId="{25DA106C-2A04-4D43-A07F-4A7F5EEEB0A8}" dt="2020-12-05T18:44:44.720" v="0"/>
          <ac:spMkLst>
            <pc:docMk/>
            <pc:sldMk cId="0" sldId="418"/>
            <ac:spMk id="5131" creationId="{04E9218D-F45F-4E06-A234-46B23718C83D}"/>
          </ac:spMkLst>
        </pc:spChg>
        <pc:spChg chg="mod">
          <ac:chgData name="이명호" userId="3e598fae-3628-4f4b-a2e1-663d5bf60df4" providerId="ADAL" clId="{25DA106C-2A04-4D43-A07F-4A7F5EEEB0A8}" dt="2020-12-05T18:44:44.720" v="0"/>
          <ac:spMkLst>
            <pc:docMk/>
            <pc:sldMk cId="0" sldId="418"/>
            <ac:spMk id="5132" creationId="{45DD66AF-692F-4CE9-8787-161B4EC829C8}"/>
          </ac:spMkLst>
        </pc:spChg>
        <pc:spChg chg="mod">
          <ac:chgData name="이명호" userId="3e598fae-3628-4f4b-a2e1-663d5bf60df4" providerId="ADAL" clId="{25DA106C-2A04-4D43-A07F-4A7F5EEEB0A8}" dt="2020-12-05T18:44:44.720" v="0"/>
          <ac:spMkLst>
            <pc:docMk/>
            <pc:sldMk cId="0" sldId="418"/>
            <ac:spMk id="5133" creationId="{44620BB7-290B-4A15-B024-02F064D74C03}"/>
          </ac:spMkLst>
        </pc:spChg>
        <pc:spChg chg="mod">
          <ac:chgData name="이명호" userId="3e598fae-3628-4f4b-a2e1-663d5bf60df4" providerId="ADAL" clId="{25DA106C-2A04-4D43-A07F-4A7F5EEEB0A8}" dt="2020-12-05T18:44:44.720" v="0"/>
          <ac:spMkLst>
            <pc:docMk/>
            <pc:sldMk cId="0" sldId="418"/>
            <ac:spMk id="5145" creationId="{3483859E-3F1D-4183-BD2C-8E48B9E4EB55}"/>
          </ac:spMkLst>
        </pc:spChg>
        <pc:spChg chg="mod">
          <ac:chgData name="이명호" userId="3e598fae-3628-4f4b-a2e1-663d5bf60df4" providerId="ADAL" clId="{25DA106C-2A04-4D43-A07F-4A7F5EEEB0A8}" dt="2020-12-05T18:44:44.720" v="0"/>
          <ac:spMkLst>
            <pc:docMk/>
            <pc:sldMk cId="0" sldId="418"/>
            <ac:spMk id="5146" creationId="{263FD904-E174-43C8-9186-4A31D6F2ACEC}"/>
          </ac:spMkLst>
        </pc:spChg>
        <pc:spChg chg="mod">
          <ac:chgData name="이명호" userId="3e598fae-3628-4f4b-a2e1-663d5bf60df4" providerId="ADAL" clId="{25DA106C-2A04-4D43-A07F-4A7F5EEEB0A8}" dt="2020-12-05T18:44:44.720" v="0"/>
          <ac:spMkLst>
            <pc:docMk/>
            <pc:sldMk cId="0" sldId="418"/>
            <ac:spMk id="5147" creationId="{46731486-BA9D-4038-8896-6B5742555DA5}"/>
          </ac:spMkLst>
        </pc:spChg>
        <pc:spChg chg="mod">
          <ac:chgData name="이명호" userId="3e598fae-3628-4f4b-a2e1-663d5bf60df4" providerId="ADAL" clId="{25DA106C-2A04-4D43-A07F-4A7F5EEEB0A8}" dt="2020-12-05T18:44:44.720" v="0"/>
          <ac:spMkLst>
            <pc:docMk/>
            <pc:sldMk cId="0" sldId="418"/>
            <ac:spMk id="5148" creationId="{D13F076F-459B-474E-9AE8-AF60C49E41D7}"/>
          </ac:spMkLst>
        </pc:spChg>
        <pc:spChg chg="mod">
          <ac:chgData name="이명호" userId="3e598fae-3628-4f4b-a2e1-663d5bf60df4" providerId="ADAL" clId="{25DA106C-2A04-4D43-A07F-4A7F5EEEB0A8}" dt="2020-12-05T18:44:44.720" v="0"/>
          <ac:spMkLst>
            <pc:docMk/>
            <pc:sldMk cId="0" sldId="418"/>
            <ac:spMk id="5149" creationId="{7C06ACF2-CE8C-447B-A2F1-2DEF5F44D7C8}"/>
          </ac:spMkLst>
        </pc:spChg>
        <pc:spChg chg="mod">
          <ac:chgData name="이명호" userId="3e598fae-3628-4f4b-a2e1-663d5bf60df4" providerId="ADAL" clId="{25DA106C-2A04-4D43-A07F-4A7F5EEEB0A8}" dt="2020-12-05T18:44:44.720" v="0"/>
          <ac:spMkLst>
            <pc:docMk/>
            <pc:sldMk cId="0" sldId="418"/>
            <ac:spMk id="5150" creationId="{2A3F47D5-8567-405C-A1AC-DC560404B502}"/>
          </ac:spMkLst>
        </pc:spChg>
        <pc:spChg chg="mod">
          <ac:chgData name="이명호" userId="3e598fae-3628-4f4b-a2e1-663d5bf60df4" providerId="ADAL" clId="{25DA106C-2A04-4D43-A07F-4A7F5EEEB0A8}" dt="2020-12-05T18:44:44.720" v="0"/>
          <ac:spMkLst>
            <pc:docMk/>
            <pc:sldMk cId="0" sldId="418"/>
            <ac:spMk id="5151" creationId="{63DFD729-9D28-4415-B848-B1A09082C84E}"/>
          </ac:spMkLst>
        </pc:spChg>
        <pc:spChg chg="mod">
          <ac:chgData name="이명호" userId="3e598fae-3628-4f4b-a2e1-663d5bf60df4" providerId="ADAL" clId="{25DA106C-2A04-4D43-A07F-4A7F5EEEB0A8}" dt="2020-12-05T18:44:44.720" v="0"/>
          <ac:spMkLst>
            <pc:docMk/>
            <pc:sldMk cId="0" sldId="418"/>
            <ac:spMk id="5152" creationId="{5BB14C2E-4DE8-4EEF-97F4-504A8B2D3C67}"/>
          </ac:spMkLst>
        </pc:spChg>
        <pc:spChg chg="mod">
          <ac:chgData name="이명호" userId="3e598fae-3628-4f4b-a2e1-663d5bf60df4" providerId="ADAL" clId="{25DA106C-2A04-4D43-A07F-4A7F5EEEB0A8}" dt="2020-12-05T18:44:44.720" v="0"/>
          <ac:spMkLst>
            <pc:docMk/>
            <pc:sldMk cId="0" sldId="418"/>
            <ac:spMk id="5153" creationId="{A41E6D8A-2913-4407-9269-B2D9877B9BDF}"/>
          </ac:spMkLst>
        </pc:spChg>
        <pc:spChg chg="mod">
          <ac:chgData name="이명호" userId="3e598fae-3628-4f4b-a2e1-663d5bf60df4" providerId="ADAL" clId="{25DA106C-2A04-4D43-A07F-4A7F5EEEB0A8}" dt="2020-12-05T18:44:44.720" v="0"/>
          <ac:spMkLst>
            <pc:docMk/>
            <pc:sldMk cId="0" sldId="418"/>
            <ac:spMk id="5154" creationId="{3DD8E610-B72B-4239-A942-85344742087B}"/>
          </ac:spMkLst>
        </pc:spChg>
        <pc:spChg chg="mod">
          <ac:chgData name="이명호" userId="3e598fae-3628-4f4b-a2e1-663d5bf60df4" providerId="ADAL" clId="{25DA106C-2A04-4D43-A07F-4A7F5EEEB0A8}" dt="2020-12-05T18:44:44.720" v="0"/>
          <ac:spMkLst>
            <pc:docMk/>
            <pc:sldMk cId="0" sldId="418"/>
            <ac:spMk id="5155" creationId="{79F50E24-2D46-4433-898E-E08BFFA3B782}"/>
          </ac:spMkLst>
        </pc:spChg>
        <pc:cxnChg chg="mod">
          <ac:chgData name="이명호" userId="3e598fae-3628-4f4b-a2e1-663d5bf60df4" providerId="ADAL" clId="{25DA106C-2A04-4D43-A07F-4A7F5EEEB0A8}" dt="2020-12-05T18:44:44.720" v="0"/>
          <ac:cxnSpMkLst>
            <pc:docMk/>
            <pc:sldMk cId="0" sldId="418"/>
            <ac:cxnSpMk id="5134" creationId="{647E657F-AA59-4B53-903C-200AD50D1D58}"/>
          </ac:cxnSpMkLst>
        </pc:cxnChg>
        <pc:cxnChg chg="mod">
          <ac:chgData name="이명호" userId="3e598fae-3628-4f4b-a2e1-663d5bf60df4" providerId="ADAL" clId="{25DA106C-2A04-4D43-A07F-4A7F5EEEB0A8}" dt="2020-12-05T18:44:44.720" v="0"/>
          <ac:cxnSpMkLst>
            <pc:docMk/>
            <pc:sldMk cId="0" sldId="418"/>
            <ac:cxnSpMk id="5135" creationId="{6CE4AC33-930D-4E69-8147-8764A8DF81EB}"/>
          </ac:cxnSpMkLst>
        </pc:cxnChg>
        <pc:cxnChg chg="mod">
          <ac:chgData name="이명호" userId="3e598fae-3628-4f4b-a2e1-663d5bf60df4" providerId="ADAL" clId="{25DA106C-2A04-4D43-A07F-4A7F5EEEB0A8}" dt="2020-12-05T18:44:44.720" v="0"/>
          <ac:cxnSpMkLst>
            <pc:docMk/>
            <pc:sldMk cId="0" sldId="418"/>
            <ac:cxnSpMk id="5136" creationId="{C4695915-B8FC-442B-95FC-3D25939C39AA}"/>
          </ac:cxnSpMkLst>
        </pc:cxnChg>
        <pc:cxnChg chg="mod">
          <ac:chgData name="이명호" userId="3e598fae-3628-4f4b-a2e1-663d5bf60df4" providerId="ADAL" clId="{25DA106C-2A04-4D43-A07F-4A7F5EEEB0A8}" dt="2020-12-05T18:44:44.720" v="0"/>
          <ac:cxnSpMkLst>
            <pc:docMk/>
            <pc:sldMk cId="0" sldId="418"/>
            <ac:cxnSpMk id="5137" creationId="{7F224B18-F51B-4A94-BC16-929EBFD98FE2}"/>
          </ac:cxnSpMkLst>
        </pc:cxnChg>
        <pc:cxnChg chg="mod">
          <ac:chgData name="이명호" userId="3e598fae-3628-4f4b-a2e1-663d5bf60df4" providerId="ADAL" clId="{25DA106C-2A04-4D43-A07F-4A7F5EEEB0A8}" dt="2020-12-05T18:44:44.720" v="0"/>
          <ac:cxnSpMkLst>
            <pc:docMk/>
            <pc:sldMk cId="0" sldId="418"/>
            <ac:cxnSpMk id="5138" creationId="{1725FD74-89C2-4F74-AC02-5325E7366675}"/>
          </ac:cxnSpMkLst>
        </pc:cxnChg>
        <pc:cxnChg chg="mod">
          <ac:chgData name="이명호" userId="3e598fae-3628-4f4b-a2e1-663d5bf60df4" providerId="ADAL" clId="{25DA106C-2A04-4D43-A07F-4A7F5EEEB0A8}" dt="2020-12-05T18:44:44.720" v="0"/>
          <ac:cxnSpMkLst>
            <pc:docMk/>
            <pc:sldMk cId="0" sldId="418"/>
            <ac:cxnSpMk id="5139" creationId="{F1CC2F9D-D722-47B7-8FAB-9999CCAABE44}"/>
          </ac:cxnSpMkLst>
        </pc:cxnChg>
        <pc:cxnChg chg="mod">
          <ac:chgData name="이명호" userId="3e598fae-3628-4f4b-a2e1-663d5bf60df4" providerId="ADAL" clId="{25DA106C-2A04-4D43-A07F-4A7F5EEEB0A8}" dt="2020-12-05T18:44:44.720" v="0"/>
          <ac:cxnSpMkLst>
            <pc:docMk/>
            <pc:sldMk cId="0" sldId="418"/>
            <ac:cxnSpMk id="5140" creationId="{7C08A281-2457-40B0-A53E-6B4A086ED8B1}"/>
          </ac:cxnSpMkLst>
        </pc:cxnChg>
        <pc:cxnChg chg="mod">
          <ac:chgData name="이명호" userId="3e598fae-3628-4f4b-a2e1-663d5bf60df4" providerId="ADAL" clId="{25DA106C-2A04-4D43-A07F-4A7F5EEEB0A8}" dt="2020-12-05T18:44:44.720" v="0"/>
          <ac:cxnSpMkLst>
            <pc:docMk/>
            <pc:sldMk cId="0" sldId="418"/>
            <ac:cxnSpMk id="5141" creationId="{27185B27-F95B-40F1-AC3A-6B391A636A30}"/>
          </ac:cxnSpMkLst>
        </pc:cxnChg>
        <pc:cxnChg chg="mod">
          <ac:chgData name="이명호" userId="3e598fae-3628-4f4b-a2e1-663d5bf60df4" providerId="ADAL" clId="{25DA106C-2A04-4D43-A07F-4A7F5EEEB0A8}" dt="2020-12-05T18:44:44.720" v="0"/>
          <ac:cxnSpMkLst>
            <pc:docMk/>
            <pc:sldMk cId="0" sldId="418"/>
            <ac:cxnSpMk id="5142" creationId="{A4A61706-1A0E-45D1-805A-C88EDED7AF05}"/>
          </ac:cxnSpMkLst>
        </pc:cxnChg>
        <pc:cxnChg chg="mod">
          <ac:chgData name="이명호" userId="3e598fae-3628-4f4b-a2e1-663d5bf60df4" providerId="ADAL" clId="{25DA106C-2A04-4D43-A07F-4A7F5EEEB0A8}" dt="2020-12-05T18:44:44.720" v="0"/>
          <ac:cxnSpMkLst>
            <pc:docMk/>
            <pc:sldMk cId="0" sldId="418"/>
            <ac:cxnSpMk id="5143" creationId="{BA692BCA-1DCA-4327-8B19-FBDDD8C3EC73}"/>
          </ac:cxnSpMkLst>
        </pc:cxnChg>
        <pc:cxnChg chg="mod">
          <ac:chgData name="이명호" userId="3e598fae-3628-4f4b-a2e1-663d5bf60df4" providerId="ADAL" clId="{25DA106C-2A04-4D43-A07F-4A7F5EEEB0A8}" dt="2020-12-05T18:44:44.720" v="0"/>
          <ac:cxnSpMkLst>
            <pc:docMk/>
            <pc:sldMk cId="0" sldId="418"/>
            <ac:cxnSpMk id="5144" creationId="{C22D4D16-F548-4187-9095-8CF33C2A1E48}"/>
          </ac:cxnSpMkLst>
        </pc:cxnChg>
      </pc:sldChg>
      <pc:sldChg chg="modSp">
        <pc:chgData name="이명호" userId="3e598fae-3628-4f4b-a2e1-663d5bf60df4" providerId="ADAL" clId="{25DA106C-2A04-4D43-A07F-4A7F5EEEB0A8}" dt="2020-12-05T18:44:44.720" v="0"/>
        <pc:sldMkLst>
          <pc:docMk/>
          <pc:sldMk cId="0" sldId="424"/>
        </pc:sldMkLst>
        <pc:spChg chg="mod">
          <ac:chgData name="이명호" userId="3e598fae-3628-4f4b-a2e1-663d5bf60df4" providerId="ADAL" clId="{25DA106C-2A04-4D43-A07F-4A7F5EEEB0A8}" dt="2020-12-05T18:44:44.720" v="0"/>
          <ac:spMkLst>
            <pc:docMk/>
            <pc:sldMk cId="0" sldId="424"/>
            <ac:spMk id="1030" creationId="{5794F138-7C02-483D-B2EB-F9DC9BD57158}"/>
          </ac:spMkLst>
        </pc:spChg>
        <pc:graphicFrameChg chg="mod">
          <ac:chgData name="이명호" userId="3e598fae-3628-4f4b-a2e1-663d5bf60df4" providerId="ADAL" clId="{25DA106C-2A04-4D43-A07F-4A7F5EEEB0A8}" dt="2020-12-05T18:44:44.720" v="0"/>
          <ac:graphicFrameMkLst>
            <pc:docMk/>
            <pc:sldMk cId="0" sldId="424"/>
            <ac:graphicFrameMk id="1026" creationId="{889029D2-AB21-4549-9862-BFCC3E9BE484}"/>
          </ac:graphicFrameMkLst>
        </pc:graphicFrameChg>
      </pc:sldChg>
      <pc:sldChg chg="modSp">
        <pc:chgData name="이명호" userId="3e598fae-3628-4f4b-a2e1-663d5bf60df4" providerId="ADAL" clId="{25DA106C-2A04-4D43-A07F-4A7F5EEEB0A8}" dt="2020-12-05T18:44:44.720" v="0"/>
        <pc:sldMkLst>
          <pc:docMk/>
          <pc:sldMk cId="0" sldId="425"/>
        </pc:sldMkLst>
        <pc:spChg chg="mod">
          <ac:chgData name="이명호" userId="3e598fae-3628-4f4b-a2e1-663d5bf60df4" providerId="ADAL" clId="{25DA106C-2A04-4D43-A07F-4A7F5EEEB0A8}" dt="2020-12-05T18:44:44.720" v="0"/>
          <ac:spMkLst>
            <pc:docMk/>
            <pc:sldMk cId="0" sldId="425"/>
            <ac:spMk id="7173" creationId="{BDF14EA4-E434-41A1-AE9C-F242CA375057}"/>
          </ac:spMkLst>
        </pc:spChg>
        <pc:spChg chg="mod">
          <ac:chgData name="이명호" userId="3e598fae-3628-4f4b-a2e1-663d5bf60df4" providerId="ADAL" clId="{25DA106C-2A04-4D43-A07F-4A7F5EEEB0A8}" dt="2020-12-05T18:44:44.720" v="0"/>
          <ac:spMkLst>
            <pc:docMk/>
            <pc:sldMk cId="0" sldId="425"/>
            <ac:spMk id="7175" creationId="{2B8DF885-E3F3-438C-A6DF-86F14464A68E}"/>
          </ac:spMkLst>
        </pc:spChg>
        <pc:spChg chg="mod">
          <ac:chgData name="이명호" userId="3e598fae-3628-4f4b-a2e1-663d5bf60df4" providerId="ADAL" clId="{25DA106C-2A04-4D43-A07F-4A7F5EEEB0A8}" dt="2020-12-05T18:44:44.720" v="0"/>
          <ac:spMkLst>
            <pc:docMk/>
            <pc:sldMk cId="0" sldId="425"/>
            <ac:spMk id="7176" creationId="{E1B4BCCB-59A1-48FE-BFFD-088AB9D04D22}"/>
          </ac:spMkLst>
        </pc:spChg>
        <pc:spChg chg="mod">
          <ac:chgData name="이명호" userId="3e598fae-3628-4f4b-a2e1-663d5bf60df4" providerId="ADAL" clId="{25DA106C-2A04-4D43-A07F-4A7F5EEEB0A8}" dt="2020-12-05T18:44:44.720" v="0"/>
          <ac:spMkLst>
            <pc:docMk/>
            <pc:sldMk cId="0" sldId="425"/>
            <ac:spMk id="7177" creationId="{56F177BE-C651-4599-A584-2C260E01ADC5}"/>
          </ac:spMkLst>
        </pc:spChg>
        <pc:spChg chg="mod">
          <ac:chgData name="이명호" userId="3e598fae-3628-4f4b-a2e1-663d5bf60df4" providerId="ADAL" clId="{25DA106C-2A04-4D43-A07F-4A7F5EEEB0A8}" dt="2020-12-05T18:44:44.720" v="0"/>
          <ac:spMkLst>
            <pc:docMk/>
            <pc:sldMk cId="0" sldId="425"/>
            <ac:spMk id="7178" creationId="{1125ABAF-DCBF-473D-8192-FF9638C5653C}"/>
          </ac:spMkLst>
        </pc:spChg>
        <pc:spChg chg="mod">
          <ac:chgData name="이명호" userId="3e598fae-3628-4f4b-a2e1-663d5bf60df4" providerId="ADAL" clId="{25DA106C-2A04-4D43-A07F-4A7F5EEEB0A8}" dt="2020-12-05T18:44:44.720" v="0"/>
          <ac:spMkLst>
            <pc:docMk/>
            <pc:sldMk cId="0" sldId="425"/>
            <ac:spMk id="7179" creationId="{E9A32940-0A44-4601-9E42-461C0F3470C7}"/>
          </ac:spMkLst>
        </pc:spChg>
        <pc:spChg chg="mod">
          <ac:chgData name="이명호" userId="3e598fae-3628-4f4b-a2e1-663d5bf60df4" providerId="ADAL" clId="{25DA106C-2A04-4D43-A07F-4A7F5EEEB0A8}" dt="2020-12-05T18:44:44.720" v="0"/>
          <ac:spMkLst>
            <pc:docMk/>
            <pc:sldMk cId="0" sldId="425"/>
            <ac:spMk id="7185" creationId="{724CC5C4-F580-46B2-95E3-4D55E97F7F6F}"/>
          </ac:spMkLst>
        </pc:spChg>
        <pc:spChg chg="mod">
          <ac:chgData name="이명호" userId="3e598fae-3628-4f4b-a2e1-663d5bf60df4" providerId="ADAL" clId="{25DA106C-2A04-4D43-A07F-4A7F5EEEB0A8}" dt="2020-12-05T18:44:44.720" v="0"/>
          <ac:spMkLst>
            <pc:docMk/>
            <pc:sldMk cId="0" sldId="425"/>
            <ac:spMk id="7188" creationId="{0626485D-9782-46BC-A658-422CA95C3A15}"/>
          </ac:spMkLst>
        </pc:spChg>
        <pc:spChg chg="mod">
          <ac:chgData name="이명호" userId="3e598fae-3628-4f4b-a2e1-663d5bf60df4" providerId="ADAL" clId="{25DA106C-2A04-4D43-A07F-4A7F5EEEB0A8}" dt="2020-12-05T18:44:44.720" v="0"/>
          <ac:spMkLst>
            <pc:docMk/>
            <pc:sldMk cId="0" sldId="425"/>
            <ac:spMk id="7189" creationId="{0415B519-9E5E-4C4E-922E-258FAFCAD237}"/>
          </ac:spMkLst>
        </pc:spChg>
        <pc:spChg chg="mod">
          <ac:chgData name="이명호" userId="3e598fae-3628-4f4b-a2e1-663d5bf60df4" providerId="ADAL" clId="{25DA106C-2A04-4D43-A07F-4A7F5EEEB0A8}" dt="2020-12-05T18:44:44.720" v="0"/>
          <ac:spMkLst>
            <pc:docMk/>
            <pc:sldMk cId="0" sldId="425"/>
            <ac:spMk id="7190" creationId="{067E0732-ED0B-4097-944C-36305636A1DC}"/>
          </ac:spMkLst>
        </pc:spChg>
        <pc:spChg chg="mod">
          <ac:chgData name="이명호" userId="3e598fae-3628-4f4b-a2e1-663d5bf60df4" providerId="ADAL" clId="{25DA106C-2A04-4D43-A07F-4A7F5EEEB0A8}" dt="2020-12-05T18:44:44.720" v="0"/>
          <ac:spMkLst>
            <pc:docMk/>
            <pc:sldMk cId="0" sldId="425"/>
            <ac:spMk id="7191" creationId="{E7528B23-81FC-447C-97E5-6DC6BBC66079}"/>
          </ac:spMkLst>
        </pc:spChg>
        <pc:spChg chg="mod">
          <ac:chgData name="이명호" userId="3e598fae-3628-4f4b-a2e1-663d5bf60df4" providerId="ADAL" clId="{25DA106C-2A04-4D43-A07F-4A7F5EEEB0A8}" dt="2020-12-05T18:44:44.720" v="0"/>
          <ac:spMkLst>
            <pc:docMk/>
            <pc:sldMk cId="0" sldId="425"/>
            <ac:spMk id="7192" creationId="{C02EAB6D-E6F6-41BC-84A2-FD6924DA42B8}"/>
          </ac:spMkLst>
        </pc:spChg>
        <pc:spChg chg="mod">
          <ac:chgData name="이명호" userId="3e598fae-3628-4f4b-a2e1-663d5bf60df4" providerId="ADAL" clId="{25DA106C-2A04-4D43-A07F-4A7F5EEEB0A8}" dt="2020-12-05T18:44:44.720" v="0"/>
          <ac:spMkLst>
            <pc:docMk/>
            <pc:sldMk cId="0" sldId="425"/>
            <ac:spMk id="7193" creationId="{E3CBC1F9-CF4C-44A0-B28A-7CF159E33747}"/>
          </ac:spMkLst>
        </pc:spChg>
        <pc:spChg chg="mod">
          <ac:chgData name="이명호" userId="3e598fae-3628-4f4b-a2e1-663d5bf60df4" providerId="ADAL" clId="{25DA106C-2A04-4D43-A07F-4A7F5EEEB0A8}" dt="2020-12-05T18:44:44.720" v="0"/>
          <ac:spMkLst>
            <pc:docMk/>
            <pc:sldMk cId="0" sldId="425"/>
            <ac:spMk id="7194" creationId="{226A2774-D8C3-4FAC-831B-3FE9B6F55521}"/>
          </ac:spMkLst>
        </pc:spChg>
        <pc:spChg chg="mod">
          <ac:chgData name="이명호" userId="3e598fae-3628-4f4b-a2e1-663d5bf60df4" providerId="ADAL" clId="{25DA106C-2A04-4D43-A07F-4A7F5EEEB0A8}" dt="2020-12-05T18:44:44.720" v="0"/>
          <ac:spMkLst>
            <pc:docMk/>
            <pc:sldMk cId="0" sldId="425"/>
            <ac:spMk id="7195" creationId="{53DFD96E-2AEB-49D1-9B54-80C454CFC92F}"/>
          </ac:spMkLst>
        </pc:spChg>
        <pc:spChg chg="mod">
          <ac:chgData name="이명호" userId="3e598fae-3628-4f4b-a2e1-663d5bf60df4" providerId="ADAL" clId="{25DA106C-2A04-4D43-A07F-4A7F5EEEB0A8}" dt="2020-12-05T18:44:44.720" v="0"/>
          <ac:spMkLst>
            <pc:docMk/>
            <pc:sldMk cId="0" sldId="425"/>
            <ac:spMk id="7196" creationId="{7F529347-6402-4482-8646-9795001583B9}"/>
          </ac:spMkLst>
        </pc:spChg>
        <pc:spChg chg="mod">
          <ac:chgData name="이명호" userId="3e598fae-3628-4f4b-a2e1-663d5bf60df4" providerId="ADAL" clId="{25DA106C-2A04-4D43-A07F-4A7F5EEEB0A8}" dt="2020-12-05T18:44:44.720" v="0"/>
          <ac:spMkLst>
            <pc:docMk/>
            <pc:sldMk cId="0" sldId="425"/>
            <ac:spMk id="7197" creationId="{A1FAA1BC-2B50-4B7F-B9B6-D81CB26A06A4}"/>
          </ac:spMkLst>
        </pc:spChg>
        <pc:grpChg chg="mod">
          <ac:chgData name="이명호" userId="3e598fae-3628-4f4b-a2e1-663d5bf60df4" providerId="ADAL" clId="{25DA106C-2A04-4D43-A07F-4A7F5EEEB0A8}" dt="2020-12-05T18:44:44.720" v="0"/>
          <ac:grpSpMkLst>
            <pc:docMk/>
            <pc:sldMk cId="0" sldId="425"/>
            <ac:grpSpMk id="7174" creationId="{3FF104F9-85A7-4B83-A1DB-B063ABD6F527}"/>
          </ac:grpSpMkLst>
        </pc:grpChg>
        <pc:cxnChg chg="mod">
          <ac:chgData name="이명호" userId="3e598fae-3628-4f4b-a2e1-663d5bf60df4" providerId="ADAL" clId="{25DA106C-2A04-4D43-A07F-4A7F5EEEB0A8}" dt="2020-12-05T18:44:44.720" v="0"/>
          <ac:cxnSpMkLst>
            <pc:docMk/>
            <pc:sldMk cId="0" sldId="425"/>
            <ac:cxnSpMk id="7180" creationId="{5727FFBE-5037-4584-9B7B-2FF5AAB6EDEB}"/>
          </ac:cxnSpMkLst>
        </pc:cxnChg>
        <pc:cxnChg chg="mod">
          <ac:chgData name="이명호" userId="3e598fae-3628-4f4b-a2e1-663d5bf60df4" providerId="ADAL" clId="{25DA106C-2A04-4D43-A07F-4A7F5EEEB0A8}" dt="2020-12-05T18:44:44.720" v="0"/>
          <ac:cxnSpMkLst>
            <pc:docMk/>
            <pc:sldMk cId="0" sldId="425"/>
            <ac:cxnSpMk id="7181" creationId="{480EAD8B-D250-462A-99D8-48C46589ACA2}"/>
          </ac:cxnSpMkLst>
        </pc:cxnChg>
        <pc:cxnChg chg="mod">
          <ac:chgData name="이명호" userId="3e598fae-3628-4f4b-a2e1-663d5bf60df4" providerId="ADAL" clId="{25DA106C-2A04-4D43-A07F-4A7F5EEEB0A8}" dt="2020-12-05T18:44:44.720" v="0"/>
          <ac:cxnSpMkLst>
            <pc:docMk/>
            <pc:sldMk cId="0" sldId="425"/>
            <ac:cxnSpMk id="7182" creationId="{ACE39EEE-5A39-4D36-B922-0A7A729D0F50}"/>
          </ac:cxnSpMkLst>
        </pc:cxnChg>
        <pc:cxnChg chg="mod">
          <ac:chgData name="이명호" userId="3e598fae-3628-4f4b-a2e1-663d5bf60df4" providerId="ADAL" clId="{25DA106C-2A04-4D43-A07F-4A7F5EEEB0A8}" dt="2020-12-05T18:44:44.720" v="0"/>
          <ac:cxnSpMkLst>
            <pc:docMk/>
            <pc:sldMk cId="0" sldId="425"/>
            <ac:cxnSpMk id="7183" creationId="{F5494A63-A8BD-42F7-B0A1-8AABE6491DA4}"/>
          </ac:cxnSpMkLst>
        </pc:cxnChg>
        <pc:cxnChg chg="mod">
          <ac:chgData name="이명호" userId="3e598fae-3628-4f4b-a2e1-663d5bf60df4" providerId="ADAL" clId="{25DA106C-2A04-4D43-A07F-4A7F5EEEB0A8}" dt="2020-12-05T18:44:44.720" v="0"/>
          <ac:cxnSpMkLst>
            <pc:docMk/>
            <pc:sldMk cId="0" sldId="425"/>
            <ac:cxnSpMk id="7184" creationId="{FFC1DEE1-B7BE-442B-B247-97992464E9BB}"/>
          </ac:cxnSpMkLst>
        </pc:cxnChg>
        <pc:cxnChg chg="mod">
          <ac:chgData name="이명호" userId="3e598fae-3628-4f4b-a2e1-663d5bf60df4" providerId="ADAL" clId="{25DA106C-2A04-4D43-A07F-4A7F5EEEB0A8}" dt="2020-12-05T18:44:44.720" v="0"/>
          <ac:cxnSpMkLst>
            <pc:docMk/>
            <pc:sldMk cId="0" sldId="425"/>
            <ac:cxnSpMk id="7186" creationId="{E845D246-9EE1-4A2F-A91A-286451E50192}"/>
          </ac:cxnSpMkLst>
        </pc:cxnChg>
        <pc:cxnChg chg="mod">
          <ac:chgData name="이명호" userId="3e598fae-3628-4f4b-a2e1-663d5bf60df4" providerId="ADAL" clId="{25DA106C-2A04-4D43-A07F-4A7F5EEEB0A8}" dt="2020-12-05T18:44:44.720" v="0"/>
          <ac:cxnSpMkLst>
            <pc:docMk/>
            <pc:sldMk cId="0" sldId="425"/>
            <ac:cxnSpMk id="7187" creationId="{B548C6E0-FD8B-4B2D-A7BC-82326BAEBABE}"/>
          </ac:cxnSpMkLst>
        </pc:cxnChg>
        <pc:cxnChg chg="mod">
          <ac:chgData name="이명호" userId="3e598fae-3628-4f4b-a2e1-663d5bf60df4" providerId="ADAL" clId="{25DA106C-2A04-4D43-A07F-4A7F5EEEB0A8}" dt="2020-12-05T18:44:44.720" v="0"/>
          <ac:cxnSpMkLst>
            <pc:docMk/>
            <pc:sldMk cId="0" sldId="425"/>
            <ac:cxnSpMk id="7198" creationId="{83591B14-F16F-4A8E-9AEF-6D96437F049E}"/>
          </ac:cxnSpMkLst>
        </pc:cxnChg>
        <pc:cxnChg chg="mod">
          <ac:chgData name="이명호" userId="3e598fae-3628-4f4b-a2e1-663d5bf60df4" providerId="ADAL" clId="{25DA106C-2A04-4D43-A07F-4A7F5EEEB0A8}" dt="2020-12-05T18:44:44.720" v="0"/>
          <ac:cxnSpMkLst>
            <pc:docMk/>
            <pc:sldMk cId="0" sldId="425"/>
            <ac:cxnSpMk id="7199" creationId="{0CAA5D08-AB4D-457A-9C3E-475965A04456}"/>
          </ac:cxnSpMkLst>
        </pc:cxnChg>
        <pc:cxnChg chg="mod">
          <ac:chgData name="이명호" userId="3e598fae-3628-4f4b-a2e1-663d5bf60df4" providerId="ADAL" clId="{25DA106C-2A04-4D43-A07F-4A7F5EEEB0A8}" dt="2020-12-05T18:44:44.720" v="0"/>
          <ac:cxnSpMkLst>
            <pc:docMk/>
            <pc:sldMk cId="0" sldId="425"/>
            <ac:cxnSpMk id="7200" creationId="{9AF96E37-95A8-4CFB-816D-CE8104845A2F}"/>
          </ac:cxnSpMkLst>
        </pc:cxnChg>
      </pc:sldChg>
      <pc:sldChg chg="modSp">
        <pc:chgData name="이명호" userId="3e598fae-3628-4f4b-a2e1-663d5bf60df4" providerId="ADAL" clId="{25DA106C-2A04-4D43-A07F-4A7F5EEEB0A8}" dt="2020-12-05T18:44:44.720" v="0"/>
        <pc:sldMkLst>
          <pc:docMk/>
          <pc:sldMk cId="0" sldId="426"/>
        </pc:sldMkLst>
        <pc:spChg chg="mod">
          <ac:chgData name="이명호" userId="3e598fae-3628-4f4b-a2e1-663d5bf60df4" providerId="ADAL" clId="{25DA106C-2A04-4D43-A07F-4A7F5EEEB0A8}" dt="2020-12-05T18:44:44.720" v="0"/>
          <ac:spMkLst>
            <pc:docMk/>
            <pc:sldMk cId="0" sldId="426"/>
            <ac:spMk id="8196" creationId="{422E4437-8E2E-4B85-8B89-90845A0A0463}"/>
          </ac:spMkLst>
        </pc:spChg>
        <pc:spChg chg="mod">
          <ac:chgData name="이명호" userId="3e598fae-3628-4f4b-a2e1-663d5bf60df4" providerId="ADAL" clId="{25DA106C-2A04-4D43-A07F-4A7F5EEEB0A8}" dt="2020-12-05T18:44:44.720" v="0"/>
          <ac:spMkLst>
            <pc:docMk/>
            <pc:sldMk cId="0" sldId="426"/>
            <ac:spMk id="8197" creationId="{8B933F0A-7B0A-4E71-90E0-27CD963652F8}"/>
          </ac:spMkLst>
        </pc:spChg>
        <pc:spChg chg="mod">
          <ac:chgData name="이명호" userId="3e598fae-3628-4f4b-a2e1-663d5bf60df4" providerId="ADAL" clId="{25DA106C-2A04-4D43-A07F-4A7F5EEEB0A8}" dt="2020-12-05T18:44:44.720" v="0"/>
          <ac:spMkLst>
            <pc:docMk/>
            <pc:sldMk cId="0" sldId="426"/>
            <ac:spMk id="8198" creationId="{CFDBAAC3-6186-4687-9423-888CC79A0E66}"/>
          </ac:spMkLst>
        </pc:spChg>
        <pc:spChg chg="mod">
          <ac:chgData name="이명호" userId="3e598fae-3628-4f4b-a2e1-663d5bf60df4" providerId="ADAL" clId="{25DA106C-2A04-4D43-A07F-4A7F5EEEB0A8}" dt="2020-12-05T18:44:44.720" v="0"/>
          <ac:spMkLst>
            <pc:docMk/>
            <pc:sldMk cId="0" sldId="426"/>
            <ac:spMk id="8200" creationId="{42155671-EF16-45AE-87AD-ED5DC2C7ED33}"/>
          </ac:spMkLst>
        </pc:spChg>
        <pc:spChg chg="mod">
          <ac:chgData name="이명호" userId="3e598fae-3628-4f4b-a2e1-663d5bf60df4" providerId="ADAL" clId="{25DA106C-2A04-4D43-A07F-4A7F5EEEB0A8}" dt="2020-12-05T18:44:44.720" v="0"/>
          <ac:spMkLst>
            <pc:docMk/>
            <pc:sldMk cId="0" sldId="426"/>
            <ac:spMk id="8201" creationId="{5AE444BB-DA20-4492-B5D4-1EF84ED6F2A1}"/>
          </ac:spMkLst>
        </pc:spChg>
        <pc:spChg chg="mod">
          <ac:chgData name="이명호" userId="3e598fae-3628-4f4b-a2e1-663d5bf60df4" providerId="ADAL" clId="{25DA106C-2A04-4D43-A07F-4A7F5EEEB0A8}" dt="2020-12-05T18:44:44.720" v="0"/>
          <ac:spMkLst>
            <pc:docMk/>
            <pc:sldMk cId="0" sldId="426"/>
            <ac:spMk id="8202" creationId="{091026FD-BF3D-4A4B-895A-5A9501CCC206}"/>
          </ac:spMkLst>
        </pc:spChg>
        <pc:spChg chg="mod">
          <ac:chgData name="이명호" userId="3e598fae-3628-4f4b-a2e1-663d5bf60df4" providerId="ADAL" clId="{25DA106C-2A04-4D43-A07F-4A7F5EEEB0A8}" dt="2020-12-05T18:44:44.720" v="0"/>
          <ac:spMkLst>
            <pc:docMk/>
            <pc:sldMk cId="0" sldId="426"/>
            <ac:spMk id="8203" creationId="{2072A01B-13CD-4D0E-B265-25BE78DB6F50}"/>
          </ac:spMkLst>
        </pc:spChg>
        <pc:spChg chg="mod">
          <ac:chgData name="이명호" userId="3e598fae-3628-4f4b-a2e1-663d5bf60df4" providerId="ADAL" clId="{25DA106C-2A04-4D43-A07F-4A7F5EEEB0A8}" dt="2020-12-05T18:44:44.720" v="0"/>
          <ac:spMkLst>
            <pc:docMk/>
            <pc:sldMk cId="0" sldId="426"/>
            <ac:spMk id="8204" creationId="{11148B3F-1393-45B6-8130-A57C3AA9063A}"/>
          </ac:spMkLst>
        </pc:spChg>
        <pc:spChg chg="mod">
          <ac:chgData name="이명호" userId="3e598fae-3628-4f4b-a2e1-663d5bf60df4" providerId="ADAL" clId="{25DA106C-2A04-4D43-A07F-4A7F5EEEB0A8}" dt="2020-12-05T18:44:44.720" v="0"/>
          <ac:spMkLst>
            <pc:docMk/>
            <pc:sldMk cId="0" sldId="426"/>
            <ac:spMk id="8205" creationId="{52637A8F-91F3-4C4F-A5F7-3846E512DBA1}"/>
          </ac:spMkLst>
        </pc:spChg>
        <pc:spChg chg="mod">
          <ac:chgData name="이명호" userId="3e598fae-3628-4f4b-a2e1-663d5bf60df4" providerId="ADAL" clId="{25DA106C-2A04-4D43-A07F-4A7F5EEEB0A8}" dt="2020-12-05T18:44:44.720" v="0"/>
          <ac:spMkLst>
            <pc:docMk/>
            <pc:sldMk cId="0" sldId="426"/>
            <ac:spMk id="8212" creationId="{5328B17E-657E-42D1-9B29-440E03FBDD53}"/>
          </ac:spMkLst>
        </pc:spChg>
        <pc:spChg chg="mod">
          <ac:chgData name="이명호" userId="3e598fae-3628-4f4b-a2e1-663d5bf60df4" providerId="ADAL" clId="{25DA106C-2A04-4D43-A07F-4A7F5EEEB0A8}" dt="2020-12-05T18:44:44.720" v="0"/>
          <ac:spMkLst>
            <pc:docMk/>
            <pc:sldMk cId="0" sldId="426"/>
            <ac:spMk id="8215" creationId="{034249CA-9EB9-461C-8448-C80E86385EBE}"/>
          </ac:spMkLst>
        </pc:spChg>
        <pc:spChg chg="mod">
          <ac:chgData name="이명호" userId="3e598fae-3628-4f4b-a2e1-663d5bf60df4" providerId="ADAL" clId="{25DA106C-2A04-4D43-A07F-4A7F5EEEB0A8}" dt="2020-12-05T18:44:44.720" v="0"/>
          <ac:spMkLst>
            <pc:docMk/>
            <pc:sldMk cId="0" sldId="426"/>
            <ac:spMk id="8216" creationId="{8867496D-E257-42BF-B5B4-CA58691D16AF}"/>
          </ac:spMkLst>
        </pc:spChg>
        <pc:spChg chg="mod">
          <ac:chgData name="이명호" userId="3e598fae-3628-4f4b-a2e1-663d5bf60df4" providerId="ADAL" clId="{25DA106C-2A04-4D43-A07F-4A7F5EEEB0A8}" dt="2020-12-05T18:44:44.720" v="0"/>
          <ac:spMkLst>
            <pc:docMk/>
            <pc:sldMk cId="0" sldId="426"/>
            <ac:spMk id="8217" creationId="{0AF84493-F04A-4315-9C44-7C734D7EE528}"/>
          </ac:spMkLst>
        </pc:spChg>
        <pc:spChg chg="mod">
          <ac:chgData name="이명호" userId="3e598fae-3628-4f4b-a2e1-663d5bf60df4" providerId="ADAL" clId="{25DA106C-2A04-4D43-A07F-4A7F5EEEB0A8}" dt="2020-12-05T18:44:44.720" v="0"/>
          <ac:spMkLst>
            <pc:docMk/>
            <pc:sldMk cId="0" sldId="426"/>
            <ac:spMk id="8218" creationId="{462F0736-859E-4557-8AE6-3ED66D9A28BD}"/>
          </ac:spMkLst>
        </pc:spChg>
        <pc:spChg chg="mod">
          <ac:chgData name="이명호" userId="3e598fae-3628-4f4b-a2e1-663d5bf60df4" providerId="ADAL" clId="{25DA106C-2A04-4D43-A07F-4A7F5EEEB0A8}" dt="2020-12-05T18:44:44.720" v="0"/>
          <ac:spMkLst>
            <pc:docMk/>
            <pc:sldMk cId="0" sldId="426"/>
            <ac:spMk id="8219" creationId="{5F06D055-05F7-4E8C-95BC-6150C621E1B4}"/>
          </ac:spMkLst>
        </pc:spChg>
        <pc:spChg chg="mod">
          <ac:chgData name="이명호" userId="3e598fae-3628-4f4b-a2e1-663d5bf60df4" providerId="ADAL" clId="{25DA106C-2A04-4D43-A07F-4A7F5EEEB0A8}" dt="2020-12-05T18:44:44.720" v="0"/>
          <ac:spMkLst>
            <pc:docMk/>
            <pc:sldMk cId="0" sldId="426"/>
            <ac:spMk id="8220" creationId="{BFB15744-45DA-4972-B9AA-CAB1F2F7B3A0}"/>
          </ac:spMkLst>
        </pc:spChg>
        <pc:spChg chg="mod">
          <ac:chgData name="이명호" userId="3e598fae-3628-4f4b-a2e1-663d5bf60df4" providerId="ADAL" clId="{25DA106C-2A04-4D43-A07F-4A7F5EEEB0A8}" dt="2020-12-05T18:44:44.720" v="0"/>
          <ac:spMkLst>
            <pc:docMk/>
            <pc:sldMk cId="0" sldId="426"/>
            <ac:spMk id="8221" creationId="{688F8002-22E7-4268-94DE-8FC484CA3274}"/>
          </ac:spMkLst>
        </pc:spChg>
        <pc:spChg chg="mod">
          <ac:chgData name="이명호" userId="3e598fae-3628-4f4b-a2e1-663d5bf60df4" providerId="ADAL" clId="{25DA106C-2A04-4D43-A07F-4A7F5EEEB0A8}" dt="2020-12-05T18:44:44.720" v="0"/>
          <ac:spMkLst>
            <pc:docMk/>
            <pc:sldMk cId="0" sldId="426"/>
            <ac:spMk id="8222" creationId="{478859AB-DF93-4AD2-A818-E0804347CEC1}"/>
          </ac:spMkLst>
        </pc:spChg>
        <pc:spChg chg="mod">
          <ac:chgData name="이명호" userId="3e598fae-3628-4f4b-a2e1-663d5bf60df4" providerId="ADAL" clId="{25DA106C-2A04-4D43-A07F-4A7F5EEEB0A8}" dt="2020-12-05T18:44:44.720" v="0"/>
          <ac:spMkLst>
            <pc:docMk/>
            <pc:sldMk cId="0" sldId="426"/>
            <ac:spMk id="8223" creationId="{9A8917EC-0416-4BE3-AEDF-4077C7DB3D53}"/>
          </ac:spMkLst>
        </pc:spChg>
        <pc:cxnChg chg="mod">
          <ac:chgData name="이명호" userId="3e598fae-3628-4f4b-a2e1-663d5bf60df4" providerId="ADAL" clId="{25DA106C-2A04-4D43-A07F-4A7F5EEEB0A8}" dt="2020-12-05T18:44:44.720" v="0"/>
          <ac:cxnSpMkLst>
            <pc:docMk/>
            <pc:sldMk cId="0" sldId="426"/>
            <ac:cxnSpMk id="8206" creationId="{B32D0F11-6160-4AFE-9AD6-8AA5919CFD2C}"/>
          </ac:cxnSpMkLst>
        </pc:cxnChg>
        <pc:cxnChg chg="mod">
          <ac:chgData name="이명호" userId="3e598fae-3628-4f4b-a2e1-663d5bf60df4" providerId="ADAL" clId="{25DA106C-2A04-4D43-A07F-4A7F5EEEB0A8}" dt="2020-12-05T18:44:44.720" v="0"/>
          <ac:cxnSpMkLst>
            <pc:docMk/>
            <pc:sldMk cId="0" sldId="426"/>
            <ac:cxnSpMk id="8207" creationId="{A147E84D-28AE-471A-834F-1EB67264D12F}"/>
          </ac:cxnSpMkLst>
        </pc:cxnChg>
        <pc:cxnChg chg="mod">
          <ac:chgData name="이명호" userId="3e598fae-3628-4f4b-a2e1-663d5bf60df4" providerId="ADAL" clId="{25DA106C-2A04-4D43-A07F-4A7F5EEEB0A8}" dt="2020-12-05T18:44:44.720" v="0"/>
          <ac:cxnSpMkLst>
            <pc:docMk/>
            <pc:sldMk cId="0" sldId="426"/>
            <ac:cxnSpMk id="8208" creationId="{B008F6A6-1E8C-4EED-9EED-596380E3B4B5}"/>
          </ac:cxnSpMkLst>
        </pc:cxnChg>
        <pc:cxnChg chg="mod">
          <ac:chgData name="이명호" userId="3e598fae-3628-4f4b-a2e1-663d5bf60df4" providerId="ADAL" clId="{25DA106C-2A04-4D43-A07F-4A7F5EEEB0A8}" dt="2020-12-05T18:44:44.720" v="0"/>
          <ac:cxnSpMkLst>
            <pc:docMk/>
            <pc:sldMk cId="0" sldId="426"/>
            <ac:cxnSpMk id="8209" creationId="{CA781770-FE80-463A-8314-8BCBF84F314C}"/>
          </ac:cxnSpMkLst>
        </pc:cxnChg>
        <pc:cxnChg chg="mod">
          <ac:chgData name="이명호" userId="3e598fae-3628-4f4b-a2e1-663d5bf60df4" providerId="ADAL" clId="{25DA106C-2A04-4D43-A07F-4A7F5EEEB0A8}" dt="2020-12-05T18:44:44.720" v="0"/>
          <ac:cxnSpMkLst>
            <pc:docMk/>
            <pc:sldMk cId="0" sldId="426"/>
            <ac:cxnSpMk id="8210" creationId="{AB814126-D6FE-4C09-A2A1-03E5DD87D937}"/>
          </ac:cxnSpMkLst>
        </pc:cxnChg>
        <pc:cxnChg chg="mod">
          <ac:chgData name="이명호" userId="3e598fae-3628-4f4b-a2e1-663d5bf60df4" providerId="ADAL" clId="{25DA106C-2A04-4D43-A07F-4A7F5EEEB0A8}" dt="2020-12-05T18:44:44.720" v="0"/>
          <ac:cxnSpMkLst>
            <pc:docMk/>
            <pc:sldMk cId="0" sldId="426"/>
            <ac:cxnSpMk id="8211" creationId="{245D7C7F-86E0-4043-A130-DCCDC171169D}"/>
          </ac:cxnSpMkLst>
        </pc:cxnChg>
        <pc:cxnChg chg="mod">
          <ac:chgData name="이명호" userId="3e598fae-3628-4f4b-a2e1-663d5bf60df4" providerId="ADAL" clId="{25DA106C-2A04-4D43-A07F-4A7F5EEEB0A8}" dt="2020-12-05T18:44:44.720" v="0"/>
          <ac:cxnSpMkLst>
            <pc:docMk/>
            <pc:sldMk cId="0" sldId="426"/>
            <ac:cxnSpMk id="8213" creationId="{74CFCA30-09B6-42BC-B37D-000A4A7AE39D}"/>
          </ac:cxnSpMkLst>
        </pc:cxnChg>
        <pc:cxnChg chg="mod">
          <ac:chgData name="이명호" userId="3e598fae-3628-4f4b-a2e1-663d5bf60df4" providerId="ADAL" clId="{25DA106C-2A04-4D43-A07F-4A7F5EEEB0A8}" dt="2020-12-05T18:44:44.720" v="0"/>
          <ac:cxnSpMkLst>
            <pc:docMk/>
            <pc:sldMk cId="0" sldId="426"/>
            <ac:cxnSpMk id="8214" creationId="{008EA9A8-EE4C-46E6-B0DC-A59AB1079C7C}"/>
          </ac:cxnSpMkLst>
        </pc:cxnChg>
      </pc:sldChg>
      <pc:sldChg chg="modSp">
        <pc:chgData name="이명호" userId="3e598fae-3628-4f4b-a2e1-663d5bf60df4" providerId="ADAL" clId="{25DA106C-2A04-4D43-A07F-4A7F5EEEB0A8}" dt="2020-12-05T18:44:44.720" v="0"/>
        <pc:sldMkLst>
          <pc:docMk/>
          <pc:sldMk cId="0" sldId="427"/>
        </pc:sldMkLst>
        <pc:spChg chg="mod">
          <ac:chgData name="이명호" userId="3e598fae-3628-4f4b-a2e1-663d5bf60df4" providerId="ADAL" clId="{25DA106C-2A04-4D43-A07F-4A7F5EEEB0A8}" dt="2020-12-05T18:44:44.720" v="0"/>
          <ac:spMkLst>
            <pc:docMk/>
            <pc:sldMk cId="0" sldId="427"/>
            <ac:spMk id="9220" creationId="{49AB39CE-2A23-412E-97C9-8EF5BB99B895}"/>
          </ac:spMkLst>
        </pc:spChg>
        <pc:spChg chg="mod">
          <ac:chgData name="이명호" userId="3e598fae-3628-4f4b-a2e1-663d5bf60df4" providerId="ADAL" clId="{25DA106C-2A04-4D43-A07F-4A7F5EEEB0A8}" dt="2020-12-05T18:44:44.720" v="0"/>
          <ac:spMkLst>
            <pc:docMk/>
            <pc:sldMk cId="0" sldId="427"/>
            <ac:spMk id="9222" creationId="{B13B6173-B54C-4544-8592-20F7685A2582}"/>
          </ac:spMkLst>
        </pc:spChg>
        <pc:spChg chg="mod">
          <ac:chgData name="이명호" userId="3e598fae-3628-4f4b-a2e1-663d5bf60df4" providerId="ADAL" clId="{25DA106C-2A04-4D43-A07F-4A7F5EEEB0A8}" dt="2020-12-05T18:44:44.720" v="0"/>
          <ac:spMkLst>
            <pc:docMk/>
            <pc:sldMk cId="0" sldId="427"/>
            <ac:spMk id="9223" creationId="{F35D3DA4-606B-425B-A934-C44719C0BA6B}"/>
          </ac:spMkLst>
        </pc:spChg>
        <pc:spChg chg="mod">
          <ac:chgData name="이명호" userId="3e598fae-3628-4f4b-a2e1-663d5bf60df4" providerId="ADAL" clId="{25DA106C-2A04-4D43-A07F-4A7F5EEEB0A8}" dt="2020-12-05T18:44:44.720" v="0"/>
          <ac:spMkLst>
            <pc:docMk/>
            <pc:sldMk cId="0" sldId="427"/>
            <ac:spMk id="9224" creationId="{2CC5B741-1C94-46F4-82EB-068D7362BEF1}"/>
          </ac:spMkLst>
        </pc:spChg>
        <pc:spChg chg="mod">
          <ac:chgData name="이명호" userId="3e598fae-3628-4f4b-a2e1-663d5bf60df4" providerId="ADAL" clId="{25DA106C-2A04-4D43-A07F-4A7F5EEEB0A8}" dt="2020-12-05T18:44:44.720" v="0"/>
          <ac:spMkLst>
            <pc:docMk/>
            <pc:sldMk cId="0" sldId="427"/>
            <ac:spMk id="9225" creationId="{BBBD003D-B7FF-4515-B108-4AC9E91DF2C4}"/>
          </ac:spMkLst>
        </pc:spChg>
        <pc:spChg chg="mod">
          <ac:chgData name="이명호" userId="3e598fae-3628-4f4b-a2e1-663d5bf60df4" providerId="ADAL" clId="{25DA106C-2A04-4D43-A07F-4A7F5EEEB0A8}" dt="2020-12-05T18:44:44.720" v="0"/>
          <ac:spMkLst>
            <pc:docMk/>
            <pc:sldMk cId="0" sldId="427"/>
            <ac:spMk id="9226" creationId="{394E232E-B425-4E73-BCC3-9845F6151380}"/>
          </ac:spMkLst>
        </pc:spChg>
        <pc:spChg chg="mod">
          <ac:chgData name="이명호" userId="3e598fae-3628-4f4b-a2e1-663d5bf60df4" providerId="ADAL" clId="{25DA106C-2A04-4D43-A07F-4A7F5EEEB0A8}" dt="2020-12-05T18:44:44.720" v="0"/>
          <ac:spMkLst>
            <pc:docMk/>
            <pc:sldMk cId="0" sldId="427"/>
            <ac:spMk id="9227" creationId="{9DE2E4B1-BD69-462D-A1E1-459C0BEE8C75}"/>
          </ac:spMkLst>
        </pc:spChg>
        <pc:spChg chg="mod">
          <ac:chgData name="이명호" userId="3e598fae-3628-4f4b-a2e1-663d5bf60df4" providerId="ADAL" clId="{25DA106C-2A04-4D43-A07F-4A7F5EEEB0A8}" dt="2020-12-05T18:44:44.720" v="0"/>
          <ac:spMkLst>
            <pc:docMk/>
            <pc:sldMk cId="0" sldId="427"/>
            <ac:spMk id="9228" creationId="{C1EE07FF-FB6F-48C9-929F-0886BD574661}"/>
          </ac:spMkLst>
        </pc:spChg>
        <pc:spChg chg="mod">
          <ac:chgData name="이명호" userId="3e598fae-3628-4f4b-a2e1-663d5bf60df4" providerId="ADAL" clId="{25DA106C-2A04-4D43-A07F-4A7F5EEEB0A8}" dt="2020-12-05T18:44:44.720" v="0"/>
          <ac:spMkLst>
            <pc:docMk/>
            <pc:sldMk cId="0" sldId="427"/>
            <ac:spMk id="9229" creationId="{893A273A-1C67-49D2-98B0-714AD9A70C2A}"/>
          </ac:spMkLst>
        </pc:spChg>
        <pc:spChg chg="mod">
          <ac:chgData name="이명호" userId="3e598fae-3628-4f4b-a2e1-663d5bf60df4" providerId="ADAL" clId="{25DA106C-2A04-4D43-A07F-4A7F5EEEB0A8}" dt="2020-12-05T18:44:44.720" v="0"/>
          <ac:spMkLst>
            <pc:docMk/>
            <pc:sldMk cId="0" sldId="427"/>
            <ac:spMk id="9236" creationId="{23EBA7DE-2952-4AB5-9419-DDCDB9BA8CC3}"/>
          </ac:spMkLst>
        </pc:spChg>
        <pc:spChg chg="mod">
          <ac:chgData name="이명호" userId="3e598fae-3628-4f4b-a2e1-663d5bf60df4" providerId="ADAL" clId="{25DA106C-2A04-4D43-A07F-4A7F5EEEB0A8}" dt="2020-12-05T18:44:44.720" v="0"/>
          <ac:spMkLst>
            <pc:docMk/>
            <pc:sldMk cId="0" sldId="427"/>
            <ac:spMk id="9239" creationId="{FDAD26FE-B09F-42FE-A43A-0397145D0031}"/>
          </ac:spMkLst>
        </pc:spChg>
        <pc:spChg chg="mod">
          <ac:chgData name="이명호" userId="3e598fae-3628-4f4b-a2e1-663d5bf60df4" providerId="ADAL" clId="{25DA106C-2A04-4D43-A07F-4A7F5EEEB0A8}" dt="2020-12-05T18:44:44.720" v="0"/>
          <ac:spMkLst>
            <pc:docMk/>
            <pc:sldMk cId="0" sldId="427"/>
            <ac:spMk id="9240" creationId="{3A3EB223-F8C2-4E6E-A363-BD2F6DD4D2B8}"/>
          </ac:spMkLst>
        </pc:spChg>
        <pc:spChg chg="mod">
          <ac:chgData name="이명호" userId="3e598fae-3628-4f4b-a2e1-663d5bf60df4" providerId="ADAL" clId="{25DA106C-2A04-4D43-A07F-4A7F5EEEB0A8}" dt="2020-12-05T18:44:44.720" v="0"/>
          <ac:spMkLst>
            <pc:docMk/>
            <pc:sldMk cId="0" sldId="427"/>
            <ac:spMk id="9241" creationId="{072F1BE5-EFC1-4F5F-8FE1-7F295314DB14}"/>
          </ac:spMkLst>
        </pc:spChg>
        <pc:spChg chg="mod">
          <ac:chgData name="이명호" userId="3e598fae-3628-4f4b-a2e1-663d5bf60df4" providerId="ADAL" clId="{25DA106C-2A04-4D43-A07F-4A7F5EEEB0A8}" dt="2020-12-05T18:44:44.720" v="0"/>
          <ac:spMkLst>
            <pc:docMk/>
            <pc:sldMk cId="0" sldId="427"/>
            <ac:spMk id="9242" creationId="{45E402DE-A9CB-46EE-99E3-9DF16C6C6328}"/>
          </ac:spMkLst>
        </pc:spChg>
        <pc:spChg chg="mod">
          <ac:chgData name="이명호" userId="3e598fae-3628-4f4b-a2e1-663d5bf60df4" providerId="ADAL" clId="{25DA106C-2A04-4D43-A07F-4A7F5EEEB0A8}" dt="2020-12-05T18:44:44.720" v="0"/>
          <ac:spMkLst>
            <pc:docMk/>
            <pc:sldMk cId="0" sldId="427"/>
            <ac:spMk id="9243" creationId="{7F1BE234-9A6D-4A17-AB34-98CD58BA4DD1}"/>
          </ac:spMkLst>
        </pc:spChg>
        <pc:spChg chg="mod">
          <ac:chgData name="이명호" userId="3e598fae-3628-4f4b-a2e1-663d5bf60df4" providerId="ADAL" clId="{25DA106C-2A04-4D43-A07F-4A7F5EEEB0A8}" dt="2020-12-05T18:44:44.720" v="0"/>
          <ac:spMkLst>
            <pc:docMk/>
            <pc:sldMk cId="0" sldId="427"/>
            <ac:spMk id="9244" creationId="{4CCD2621-55ED-49FD-AD4A-0645A4772C09}"/>
          </ac:spMkLst>
        </pc:spChg>
        <pc:spChg chg="mod">
          <ac:chgData name="이명호" userId="3e598fae-3628-4f4b-a2e1-663d5bf60df4" providerId="ADAL" clId="{25DA106C-2A04-4D43-A07F-4A7F5EEEB0A8}" dt="2020-12-05T18:44:44.720" v="0"/>
          <ac:spMkLst>
            <pc:docMk/>
            <pc:sldMk cId="0" sldId="427"/>
            <ac:spMk id="9245" creationId="{DA1B5075-9012-418E-B47E-EC50559FA8DE}"/>
          </ac:spMkLst>
        </pc:spChg>
        <pc:spChg chg="mod">
          <ac:chgData name="이명호" userId="3e598fae-3628-4f4b-a2e1-663d5bf60df4" providerId="ADAL" clId="{25DA106C-2A04-4D43-A07F-4A7F5EEEB0A8}" dt="2020-12-05T18:44:44.720" v="0"/>
          <ac:spMkLst>
            <pc:docMk/>
            <pc:sldMk cId="0" sldId="427"/>
            <ac:spMk id="9246" creationId="{76662960-B0CA-468D-8562-EF5691E75FA7}"/>
          </ac:spMkLst>
        </pc:spChg>
        <pc:spChg chg="mod">
          <ac:chgData name="이명호" userId="3e598fae-3628-4f4b-a2e1-663d5bf60df4" providerId="ADAL" clId="{25DA106C-2A04-4D43-A07F-4A7F5EEEB0A8}" dt="2020-12-05T18:44:44.720" v="0"/>
          <ac:spMkLst>
            <pc:docMk/>
            <pc:sldMk cId="0" sldId="427"/>
            <ac:spMk id="9247" creationId="{06EF208D-5E31-4093-B78B-5D66E776411F}"/>
          </ac:spMkLst>
        </pc:spChg>
        <pc:cxnChg chg="mod">
          <ac:chgData name="이명호" userId="3e598fae-3628-4f4b-a2e1-663d5bf60df4" providerId="ADAL" clId="{25DA106C-2A04-4D43-A07F-4A7F5EEEB0A8}" dt="2020-12-05T18:44:44.720" v="0"/>
          <ac:cxnSpMkLst>
            <pc:docMk/>
            <pc:sldMk cId="0" sldId="427"/>
            <ac:cxnSpMk id="9230" creationId="{5474F27A-CCCA-4C36-9DC3-4EA5A14AE485}"/>
          </ac:cxnSpMkLst>
        </pc:cxnChg>
        <pc:cxnChg chg="mod">
          <ac:chgData name="이명호" userId="3e598fae-3628-4f4b-a2e1-663d5bf60df4" providerId="ADAL" clId="{25DA106C-2A04-4D43-A07F-4A7F5EEEB0A8}" dt="2020-12-05T18:44:44.720" v="0"/>
          <ac:cxnSpMkLst>
            <pc:docMk/>
            <pc:sldMk cId="0" sldId="427"/>
            <ac:cxnSpMk id="9231" creationId="{8012242E-5638-43E2-839A-16183000F451}"/>
          </ac:cxnSpMkLst>
        </pc:cxnChg>
        <pc:cxnChg chg="mod">
          <ac:chgData name="이명호" userId="3e598fae-3628-4f4b-a2e1-663d5bf60df4" providerId="ADAL" clId="{25DA106C-2A04-4D43-A07F-4A7F5EEEB0A8}" dt="2020-12-05T18:44:44.720" v="0"/>
          <ac:cxnSpMkLst>
            <pc:docMk/>
            <pc:sldMk cId="0" sldId="427"/>
            <ac:cxnSpMk id="9232" creationId="{7FC8C776-BF32-4E0F-AAA6-DE2C14DDFDE9}"/>
          </ac:cxnSpMkLst>
        </pc:cxnChg>
        <pc:cxnChg chg="mod">
          <ac:chgData name="이명호" userId="3e598fae-3628-4f4b-a2e1-663d5bf60df4" providerId="ADAL" clId="{25DA106C-2A04-4D43-A07F-4A7F5EEEB0A8}" dt="2020-12-05T18:44:44.720" v="0"/>
          <ac:cxnSpMkLst>
            <pc:docMk/>
            <pc:sldMk cId="0" sldId="427"/>
            <ac:cxnSpMk id="9233" creationId="{A8759D58-12EE-4642-8C22-C95BC2338B60}"/>
          </ac:cxnSpMkLst>
        </pc:cxnChg>
        <pc:cxnChg chg="mod">
          <ac:chgData name="이명호" userId="3e598fae-3628-4f4b-a2e1-663d5bf60df4" providerId="ADAL" clId="{25DA106C-2A04-4D43-A07F-4A7F5EEEB0A8}" dt="2020-12-05T18:44:44.720" v="0"/>
          <ac:cxnSpMkLst>
            <pc:docMk/>
            <pc:sldMk cId="0" sldId="427"/>
            <ac:cxnSpMk id="9234" creationId="{E3C9DBD8-147F-4A96-B20E-6341F0A15262}"/>
          </ac:cxnSpMkLst>
        </pc:cxnChg>
        <pc:cxnChg chg="mod">
          <ac:chgData name="이명호" userId="3e598fae-3628-4f4b-a2e1-663d5bf60df4" providerId="ADAL" clId="{25DA106C-2A04-4D43-A07F-4A7F5EEEB0A8}" dt="2020-12-05T18:44:44.720" v="0"/>
          <ac:cxnSpMkLst>
            <pc:docMk/>
            <pc:sldMk cId="0" sldId="427"/>
            <ac:cxnSpMk id="9235" creationId="{F9FDAC6A-AE82-4F27-A13E-0BCB65054D6C}"/>
          </ac:cxnSpMkLst>
        </pc:cxnChg>
        <pc:cxnChg chg="mod">
          <ac:chgData name="이명호" userId="3e598fae-3628-4f4b-a2e1-663d5bf60df4" providerId="ADAL" clId="{25DA106C-2A04-4D43-A07F-4A7F5EEEB0A8}" dt="2020-12-05T18:44:44.720" v="0"/>
          <ac:cxnSpMkLst>
            <pc:docMk/>
            <pc:sldMk cId="0" sldId="427"/>
            <ac:cxnSpMk id="9237" creationId="{6186F646-EA3C-4A7C-87E5-652FAE5D7B94}"/>
          </ac:cxnSpMkLst>
        </pc:cxnChg>
        <pc:cxnChg chg="mod">
          <ac:chgData name="이명호" userId="3e598fae-3628-4f4b-a2e1-663d5bf60df4" providerId="ADAL" clId="{25DA106C-2A04-4D43-A07F-4A7F5EEEB0A8}" dt="2020-12-05T18:44:44.720" v="0"/>
          <ac:cxnSpMkLst>
            <pc:docMk/>
            <pc:sldMk cId="0" sldId="427"/>
            <ac:cxnSpMk id="9238" creationId="{335AB8A1-1306-4106-BCF8-7D30C795A843}"/>
          </ac:cxnSpMkLst>
        </pc:cxnChg>
      </pc:sldChg>
      <pc:sldChg chg="modSp">
        <pc:chgData name="이명호" userId="3e598fae-3628-4f4b-a2e1-663d5bf60df4" providerId="ADAL" clId="{25DA106C-2A04-4D43-A07F-4A7F5EEEB0A8}" dt="2020-12-05T18:44:44.720" v="0"/>
        <pc:sldMkLst>
          <pc:docMk/>
          <pc:sldMk cId="0" sldId="429"/>
        </pc:sldMkLst>
        <pc:spChg chg="mod">
          <ac:chgData name="이명호" userId="3e598fae-3628-4f4b-a2e1-663d5bf60df4" providerId="ADAL" clId="{25DA106C-2A04-4D43-A07F-4A7F5EEEB0A8}" dt="2020-12-05T18:44:44.720" v="0"/>
          <ac:spMkLst>
            <pc:docMk/>
            <pc:sldMk cId="0" sldId="429"/>
            <ac:spMk id="6148" creationId="{C5EE8F68-A1FB-4DE2-A69D-C08073ED7734}"/>
          </ac:spMkLst>
        </pc:spChg>
        <pc:spChg chg="mod">
          <ac:chgData name="이명호" userId="3e598fae-3628-4f4b-a2e1-663d5bf60df4" providerId="ADAL" clId="{25DA106C-2A04-4D43-A07F-4A7F5EEEB0A8}" dt="2020-12-05T18:44:44.720" v="0"/>
          <ac:spMkLst>
            <pc:docMk/>
            <pc:sldMk cId="0" sldId="429"/>
            <ac:spMk id="6149" creationId="{5B5D3068-0100-4F7B-8FB9-B308EC93420C}"/>
          </ac:spMkLst>
        </pc:spChg>
        <pc:spChg chg="mod">
          <ac:chgData name="이명호" userId="3e598fae-3628-4f4b-a2e1-663d5bf60df4" providerId="ADAL" clId="{25DA106C-2A04-4D43-A07F-4A7F5EEEB0A8}" dt="2020-12-05T18:44:44.720" v="0"/>
          <ac:spMkLst>
            <pc:docMk/>
            <pc:sldMk cId="0" sldId="429"/>
            <ac:spMk id="6150" creationId="{E9BFA72C-F82A-45C6-891E-448523464CBD}"/>
          </ac:spMkLst>
        </pc:spChg>
        <pc:spChg chg="mod">
          <ac:chgData name="이명호" userId="3e598fae-3628-4f4b-a2e1-663d5bf60df4" providerId="ADAL" clId="{25DA106C-2A04-4D43-A07F-4A7F5EEEB0A8}" dt="2020-12-05T18:44:44.720" v="0"/>
          <ac:spMkLst>
            <pc:docMk/>
            <pc:sldMk cId="0" sldId="429"/>
            <ac:spMk id="6151" creationId="{7D91E17C-29BD-45B8-A15E-264A8DA6B7A1}"/>
          </ac:spMkLst>
        </pc:spChg>
        <pc:spChg chg="mod">
          <ac:chgData name="이명호" userId="3e598fae-3628-4f4b-a2e1-663d5bf60df4" providerId="ADAL" clId="{25DA106C-2A04-4D43-A07F-4A7F5EEEB0A8}" dt="2020-12-05T18:44:44.720" v="0"/>
          <ac:spMkLst>
            <pc:docMk/>
            <pc:sldMk cId="0" sldId="429"/>
            <ac:spMk id="6153" creationId="{93824B98-ECCD-4271-9B3A-6F202FDA5AEF}"/>
          </ac:spMkLst>
        </pc:spChg>
        <pc:spChg chg="mod">
          <ac:chgData name="이명호" userId="3e598fae-3628-4f4b-a2e1-663d5bf60df4" providerId="ADAL" clId="{25DA106C-2A04-4D43-A07F-4A7F5EEEB0A8}" dt="2020-12-05T18:44:44.720" v="0"/>
          <ac:spMkLst>
            <pc:docMk/>
            <pc:sldMk cId="0" sldId="429"/>
            <ac:spMk id="6154" creationId="{E5CBF9ED-A64E-48E2-9835-3F8CB0B019DA}"/>
          </ac:spMkLst>
        </pc:spChg>
        <pc:spChg chg="mod">
          <ac:chgData name="이명호" userId="3e598fae-3628-4f4b-a2e1-663d5bf60df4" providerId="ADAL" clId="{25DA106C-2A04-4D43-A07F-4A7F5EEEB0A8}" dt="2020-12-05T18:44:44.720" v="0"/>
          <ac:spMkLst>
            <pc:docMk/>
            <pc:sldMk cId="0" sldId="429"/>
            <ac:spMk id="6155" creationId="{382170BA-0002-4233-984F-D7B61FC29BDE}"/>
          </ac:spMkLst>
        </pc:spChg>
        <pc:spChg chg="mod">
          <ac:chgData name="이명호" userId="3e598fae-3628-4f4b-a2e1-663d5bf60df4" providerId="ADAL" clId="{25DA106C-2A04-4D43-A07F-4A7F5EEEB0A8}" dt="2020-12-05T18:44:44.720" v="0"/>
          <ac:spMkLst>
            <pc:docMk/>
            <pc:sldMk cId="0" sldId="429"/>
            <ac:spMk id="6157" creationId="{C3063C83-6880-4FCF-AED8-D81F04913E0A}"/>
          </ac:spMkLst>
        </pc:spChg>
        <pc:cxnChg chg="mod">
          <ac:chgData name="이명호" userId="3e598fae-3628-4f4b-a2e1-663d5bf60df4" providerId="ADAL" clId="{25DA106C-2A04-4D43-A07F-4A7F5EEEB0A8}" dt="2020-12-05T18:44:44.720" v="0"/>
          <ac:cxnSpMkLst>
            <pc:docMk/>
            <pc:sldMk cId="0" sldId="429"/>
            <ac:cxnSpMk id="6152" creationId="{52BA72A1-9198-4155-A310-1256F8023A2C}"/>
          </ac:cxnSpMkLst>
        </pc:cxnChg>
        <pc:cxnChg chg="mod">
          <ac:chgData name="이명호" userId="3e598fae-3628-4f4b-a2e1-663d5bf60df4" providerId="ADAL" clId="{25DA106C-2A04-4D43-A07F-4A7F5EEEB0A8}" dt="2020-12-05T18:44:44.720" v="0"/>
          <ac:cxnSpMkLst>
            <pc:docMk/>
            <pc:sldMk cId="0" sldId="429"/>
            <ac:cxnSpMk id="6156" creationId="{8FD4D8B4-054A-491B-A3B5-CF8484B791EC}"/>
          </ac:cxnSpMkLst>
        </pc:cxnChg>
      </pc:sldChg>
      <pc:sldChg chg="modSp">
        <pc:chgData name="이명호" userId="3e598fae-3628-4f4b-a2e1-663d5bf60df4" providerId="ADAL" clId="{25DA106C-2A04-4D43-A07F-4A7F5EEEB0A8}" dt="2020-12-05T18:44:44.720" v="0"/>
        <pc:sldMkLst>
          <pc:docMk/>
          <pc:sldMk cId="0" sldId="430"/>
        </pc:sldMkLst>
        <pc:spChg chg="mod">
          <ac:chgData name="이명호" userId="3e598fae-3628-4f4b-a2e1-663d5bf60df4" providerId="ADAL" clId="{25DA106C-2A04-4D43-A07F-4A7F5EEEB0A8}" dt="2020-12-05T18:44:44.720" v="0"/>
          <ac:spMkLst>
            <pc:docMk/>
            <pc:sldMk cId="0" sldId="430"/>
            <ac:spMk id="10245" creationId="{CBDB384C-13A4-4BE7-AD65-873E321222A1}"/>
          </ac:spMkLst>
        </pc:spChg>
        <pc:spChg chg="mod">
          <ac:chgData name="이명호" userId="3e598fae-3628-4f4b-a2e1-663d5bf60df4" providerId="ADAL" clId="{25DA106C-2A04-4D43-A07F-4A7F5EEEB0A8}" dt="2020-12-05T18:44:44.720" v="0"/>
          <ac:spMkLst>
            <pc:docMk/>
            <pc:sldMk cId="0" sldId="430"/>
            <ac:spMk id="10246" creationId="{7DB332CA-C9C2-4C33-97F9-07AD623F9D43}"/>
          </ac:spMkLst>
        </pc:spChg>
        <pc:spChg chg="mod">
          <ac:chgData name="이명호" userId="3e598fae-3628-4f4b-a2e1-663d5bf60df4" providerId="ADAL" clId="{25DA106C-2A04-4D43-A07F-4A7F5EEEB0A8}" dt="2020-12-05T18:44:44.720" v="0"/>
          <ac:spMkLst>
            <pc:docMk/>
            <pc:sldMk cId="0" sldId="430"/>
            <ac:spMk id="10247" creationId="{0C1D48C9-63D2-4FA2-8B79-DCEECF698A5A}"/>
          </ac:spMkLst>
        </pc:spChg>
        <pc:spChg chg="mod">
          <ac:chgData name="이명호" userId="3e598fae-3628-4f4b-a2e1-663d5bf60df4" providerId="ADAL" clId="{25DA106C-2A04-4D43-A07F-4A7F5EEEB0A8}" dt="2020-12-05T18:44:44.720" v="0"/>
          <ac:spMkLst>
            <pc:docMk/>
            <pc:sldMk cId="0" sldId="430"/>
            <ac:spMk id="10248" creationId="{41432491-F87D-4189-BE48-5CBF2D208DF5}"/>
          </ac:spMkLst>
        </pc:spChg>
        <pc:spChg chg="mod">
          <ac:chgData name="이명호" userId="3e598fae-3628-4f4b-a2e1-663d5bf60df4" providerId="ADAL" clId="{25DA106C-2A04-4D43-A07F-4A7F5EEEB0A8}" dt="2020-12-05T18:44:44.720" v="0"/>
          <ac:spMkLst>
            <pc:docMk/>
            <pc:sldMk cId="0" sldId="430"/>
            <ac:spMk id="10249" creationId="{1E32C542-199C-4C9E-AD06-57BA92F5F207}"/>
          </ac:spMkLst>
        </pc:spChg>
        <pc:spChg chg="mod">
          <ac:chgData name="이명호" userId="3e598fae-3628-4f4b-a2e1-663d5bf60df4" providerId="ADAL" clId="{25DA106C-2A04-4D43-A07F-4A7F5EEEB0A8}" dt="2020-12-05T18:44:44.720" v="0"/>
          <ac:spMkLst>
            <pc:docMk/>
            <pc:sldMk cId="0" sldId="430"/>
            <ac:spMk id="10250" creationId="{443C4F3C-1C95-45F6-A740-46B4A7D83BCD}"/>
          </ac:spMkLst>
        </pc:spChg>
        <pc:spChg chg="mod">
          <ac:chgData name="이명호" userId="3e598fae-3628-4f4b-a2e1-663d5bf60df4" providerId="ADAL" clId="{25DA106C-2A04-4D43-A07F-4A7F5EEEB0A8}" dt="2020-12-05T18:44:44.720" v="0"/>
          <ac:spMkLst>
            <pc:docMk/>
            <pc:sldMk cId="0" sldId="430"/>
            <ac:spMk id="10257" creationId="{218A67DE-C2E9-4752-93A9-A61F5727D6AB}"/>
          </ac:spMkLst>
        </pc:spChg>
        <pc:cxnChg chg="mod">
          <ac:chgData name="이명호" userId="3e598fae-3628-4f4b-a2e1-663d5bf60df4" providerId="ADAL" clId="{25DA106C-2A04-4D43-A07F-4A7F5EEEB0A8}" dt="2020-12-05T18:44:44.720" v="0"/>
          <ac:cxnSpMkLst>
            <pc:docMk/>
            <pc:sldMk cId="0" sldId="430"/>
            <ac:cxnSpMk id="10251" creationId="{FB3B692A-78A9-4274-B60B-FE49649E2229}"/>
          </ac:cxnSpMkLst>
        </pc:cxnChg>
        <pc:cxnChg chg="mod">
          <ac:chgData name="이명호" userId="3e598fae-3628-4f4b-a2e1-663d5bf60df4" providerId="ADAL" clId="{25DA106C-2A04-4D43-A07F-4A7F5EEEB0A8}" dt="2020-12-05T18:44:44.720" v="0"/>
          <ac:cxnSpMkLst>
            <pc:docMk/>
            <pc:sldMk cId="0" sldId="430"/>
            <ac:cxnSpMk id="10252" creationId="{6787585A-C8AE-45FC-8DAB-AF3B975B2F02}"/>
          </ac:cxnSpMkLst>
        </pc:cxnChg>
        <pc:cxnChg chg="mod">
          <ac:chgData name="이명호" userId="3e598fae-3628-4f4b-a2e1-663d5bf60df4" providerId="ADAL" clId="{25DA106C-2A04-4D43-A07F-4A7F5EEEB0A8}" dt="2020-12-05T18:44:44.720" v="0"/>
          <ac:cxnSpMkLst>
            <pc:docMk/>
            <pc:sldMk cId="0" sldId="430"/>
            <ac:cxnSpMk id="10253" creationId="{CD342772-C9C9-4533-8E38-50F087C3DC14}"/>
          </ac:cxnSpMkLst>
        </pc:cxnChg>
        <pc:cxnChg chg="mod">
          <ac:chgData name="이명호" userId="3e598fae-3628-4f4b-a2e1-663d5bf60df4" providerId="ADAL" clId="{25DA106C-2A04-4D43-A07F-4A7F5EEEB0A8}" dt="2020-12-05T18:44:44.720" v="0"/>
          <ac:cxnSpMkLst>
            <pc:docMk/>
            <pc:sldMk cId="0" sldId="430"/>
            <ac:cxnSpMk id="10254" creationId="{BDB96C8F-F32A-4145-B729-7B849EF86E4C}"/>
          </ac:cxnSpMkLst>
        </pc:cxnChg>
        <pc:cxnChg chg="mod">
          <ac:chgData name="이명호" userId="3e598fae-3628-4f4b-a2e1-663d5bf60df4" providerId="ADAL" clId="{25DA106C-2A04-4D43-A07F-4A7F5EEEB0A8}" dt="2020-12-05T18:44:44.720" v="0"/>
          <ac:cxnSpMkLst>
            <pc:docMk/>
            <pc:sldMk cId="0" sldId="430"/>
            <ac:cxnSpMk id="10255" creationId="{60EB8E1C-E35B-4F1E-AC3E-CCC6B9DA39F8}"/>
          </ac:cxnSpMkLst>
        </pc:cxnChg>
        <pc:cxnChg chg="mod">
          <ac:chgData name="이명호" userId="3e598fae-3628-4f4b-a2e1-663d5bf60df4" providerId="ADAL" clId="{25DA106C-2A04-4D43-A07F-4A7F5EEEB0A8}" dt="2020-12-05T18:44:44.720" v="0"/>
          <ac:cxnSpMkLst>
            <pc:docMk/>
            <pc:sldMk cId="0" sldId="430"/>
            <ac:cxnSpMk id="10256" creationId="{5F18A30D-59A5-42CB-B984-E08D86950A0F}"/>
          </ac:cxnSpMkLst>
        </pc:cxnChg>
      </pc:sldChg>
      <pc:sldChg chg="modSp">
        <pc:chgData name="이명호" userId="3e598fae-3628-4f4b-a2e1-663d5bf60df4" providerId="ADAL" clId="{25DA106C-2A04-4D43-A07F-4A7F5EEEB0A8}" dt="2020-12-05T18:44:44.720" v="0"/>
        <pc:sldMkLst>
          <pc:docMk/>
          <pc:sldMk cId="0" sldId="431"/>
        </pc:sldMkLst>
        <pc:spChg chg="mod">
          <ac:chgData name="이명호" userId="3e598fae-3628-4f4b-a2e1-663d5bf60df4" providerId="ADAL" clId="{25DA106C-2A04-4D43-A07F-4A7F5EEEB0A8}" dt="2020-12-05T18:44:44.720" v="0"/>
          <ac:spMkLst>
            <pc:docMk/>
            <pc:sldMk cId="0" sldId="431"/>
            <ac:spMk id="11268" creationId="{A2442538-B4AC-4733-977B-389563D00391}"/>
          </ac:spMkLst>
        </pc:spChg>
        <pc:spChg chg="mod">
          <ac:chgData name="이명호" userId="3e598fae-3628-4f4b-a2e1-663d5bf60df4" providerId="ADAL" clId="{25DA106C-2A04-4D43-A07F-4A7F5EEEB0A8}" dt="2020-12-05T18:44:44.720" v="0"/>
          <ac:spMkLst>
            <pc:docMk/>
            <pc:sldMk cId="0" sldId="431"/>
            <ac:spMk id="11269" creationId="{703186A3-A757-4FF6-84CE-05464E87ACFB}"/>
          </ac:spMkLst>
        </pc:spChg>
        <pc:spChg chg="mod">
          <ac:chgData name="이명호" userId="3e598fae-3628-4f4b-a2e1-663d5bf60df4" providerId="ADAL" clId="{25DA106C-2A04-4D43-A07F-4A7F5EEEB0A8}" dt="2020-12-05T18:44:44.720" v="0"/>
          <ac:spMkLst>
            <pc:docMk/>
            <pc:sldMk cId="0" sldId="431"/>
            <ac:spMk id="11270" creationId="{E33998A5-B0BD-4C14-8BA3-42B45293669A}"/>
          </ac:spMkLst>
        </pc:spChg>
      </pc:sldChg>
      <pc:sldChg chg="modSp">
        <pc:chgData name="이명호" userId="3e598fae-3628-4f4b-a2e1-663d5bf60df4" providerId="ADAL" clId="{25DA106C-2A04-4D43-A07F-4A7F5EEEB0A8}" dt="2020-12-05T18:44:44.720" v="0"/>
        <pc:sldMkLst>
          <pc:docMk/>
          <pc:sldMk cId="0" sldId="432"/>
        </pc:sldMkLst>
        <pc:spChg chg="mod">
          <ac:chgData name="이명호" userId="3e598fae-3628-4f4b-a2e1-663d5bf60df4" providerId="ADAL" clId="{25DA106C-2A04-4D43-A07F-4A7F5EEEB0A8}" dt="2020-12-05T18:44:44.720" v="0"/>
          <ac:spMkLst>
            <pc:docMk/>
            <pc:sldMk cId="0" sldId="432"/>
            <ac:spMk id="12294" creationId="{239497B0-AE20-4EBF-B3C3-1F3D9E1F686D}"/>
          </ac:spMkLst>
        </pc:spChg>
        <pc:spChg chg="mod">
          <ac:chgData name="이명호" userId="3e598fae-3628-4f4b-a2e1-663d5bf60df4" providerId="ADAL" clId="{25DA106C-2A04-4D43-A07F-4A7F5EEEB0A8}" dt="2020-12-05T18:44:44.720" v="0"/>
          <ac:spMkLst>
            <pc:docMk/>
            <pc:sldMk cId="0" sldId="432"/>
            <ac:spMk id="12295" creationId="{4F2A3FA6-1EAE-49B7-BCB2-7FEB47BD966E}"/>
          </ac:spMkLst>
        </pc:spChg>
        <pc:spChg chg="mod">
          <ac:chgData name="이명호" userId="3e598fae-3628-4f4b-a2e1-663d5bf60df4" providerId="ADAL" clId="{25DA106C-2A04-4D43-A07F-4A7F5EEEB0A8}" dt="2020-12-05T18:44:44.720" v="0"/>
          <ac:spMkLst>
            <pc:docMk/>
            <pc:sldMk cId="0" sldId="432"/>
            <ac:spMk id="12296" creationId="{0CAE4E88-4554-4B2D-9107-2DF2FF303670}"/>
          </ac:spMkLst>
        </pc:spChg>
        <pc:spChg chg="mod">
          <ac:chgData name="이명호" userId="3e598fae-3628-4f4b-a2e1-663d5bf60df4" providerId="ADAL" clId="{25DA106C-2A04-4D43-A07F-4A7F5EEEB0A8}" dt="2020-12-05T18:44:44.720" v="0"/>
          <ac:spMkLst>
            <pc:docMk/>
            <pc:sldMk cId="0" sldId="432"/>
            <ac:spMk id="12297" creationId="{FEC4F2DE-76C4-4940-BEA3-EC14961A3F2B}"/>
          </ac:spMkLst>
        </pc:spChg>
        <pc:spChg chg="mod">
          <ac:chgData name="이명호" userId="3e598fae-3628-4f4b-a2e1-663d5bf60df4" providerId="ADAL" clId="{25DA106C-2A04-4D43-A07F-4A7F5EEEB0A8}" dt="2020-12-05T18:44:44.720" v="0"/>
          <ac:spMkLst>
            <pc:docMk/>
            <pc:sldMk cId="0" sldId="432"/>
            <ac:spMk id="12298" creationId="{20338BAC-19F0-427E-A3FC-AD6482B4FAB6}"/>
          </ac:spMkLst>
        </pc:spChg>
        <pc:spChg chg="mod">
          <ac:chgData name="이명호" userId="3e598fae-3628-4f4b-a2e1-663d5bf60df4" providerId="ADAL" clId="{25DA106C-2A04-4D43-A07F-4A7F5EEEB0A8}" dt="2020-12-05T18:44:44.720" v="0"/>
          <ac:spMkLst>
            <pc:docMk/>
            <pc:sldMk cId="0" sldId="432"/>
            <ac:spMk id="12302" creationId="{C409E6EA-B6F5-44AE-846E-5F1AA902C2FE}"/>
          </ac:spMkLst>
        </pc:spChg>
        <pc:spChg chg="mod">
          <ac:chgData name="이명호" userId="3e598fae-3628-4f4b-a2e1-663d5bf60df4" providerId="ADAL" clId="{25DA106C-2A04-4D43-A07F-4A7F5EEEB0A8}" dt="2020-12-05T18:44:44.720" v="0"/>
          <ac:spMkLst>
            <pc:docMk/>
            <pc:sldMk cId="0" sldId="432"/>
            <ac:spMk id="12303" creationId="{A4C90657-E5C4-44C5-BE57-91DCAC47817C}"/>
          </ac:spMkLst>
        </pc:spChg>
        <pc:spChg chg="mod">
          <ac:chgData name="이명호" userId="3e598fae-3628-4f4b-a2e1-663d5bf60df4" providerId="ADAL" clId="{25DA106C-2A04-4D43-A07F-4A7F5EEEB0A8}" dt="2020-12-05T18:44:44.720" v="0"/>
          <ac:spMkLst>
            <pc:docMk/>
            <pc:sldMk cId="0" sldId="432"/>
            <ac:spMk id="12304" creationId="{45D240C6-1552-481C-8126-1F13172CF476}"/>
          </ac:spMkLst>
        </pc:spChg>
        <pc:spChg chg="mod">
          <ac:chgData name="이명호" userId="3e598fae-3628-4f4b-a2e1-663d5bf60df4" providerId="ADAL" clId="{25DA106C-2A04-4D43-A07F-4A7F5EEEB0A8}" dt="2020-12-05T18:44:44.720" v="0"/>
          <ac:spMkLst>
            <pc:docMk/>
            <pc:sldMk cId="0" sldId="432"/>
            <ac:spMk id="12305" creationId="{20A99394-7367-4DD6-817D-5E8910109B44}"/>
          </ac:spMkLst>
        </pc:spChg>
        <pc:spChg chg="mod">
          <ac:chgData name="이명호" userId="3e598fae-3628-4f4b-a2e1-663d5bf60df4" providerId="ADAL" clId="{25DA106C-2A04-4D43-A07F-4A7F5EEEB0A8}" dt="2020-12-05T18:44:44.720" v="0"/>
          <ac:spMkLst>
            <pc:docMk/>
            <pc:sldMk cId="0" sldId="432"/>
            <ac:spMk id="12306" creationId="{CC5516ED-3ED8-4BB8-B254-82D77A201EA6}"/>
          </ac:spMkLst>
        </pc:spChg>
        <pc:spChg chg="mod">
          <ac:chgData name="이명호" userId="3e598fae-3628-4f4b-a2e1-663d5bf60df4" providerId="ADAL" clId="{25DA106C-2A04-4D43-A07F-4A7F5EEEB0A8}" dt="2020-12-05T18:44:44.720" v="0"/>
          <ac:spMkLst>
            <pc:docMk/>
            <pc:sldMk cId="0" sldId="432"/>
            <ac:spMk id="12307" creationId="{5E209DE9-3ADE-4A50-887C-6949A070A053}"/>
          </ac:spMkLst>
        </pc:spChg>
        <pc:spChg chg="mod">
          <ac:chgData name="이명호" userId="3e598fae-3628-4f4b-a2e1-663d5bf60df4" providerId="ADAL" clId="{25DA106C-2A04-4D43-A07F-4A7F5EEEB0A8}" dt="2020-12-05T18:44:44.720" v="0"/>
          <ac:spMkLst>
            <pc:docMk/>
            <pc:sldMk cId="0" sldId="432"/>
            <ac:spMk id="12308" creationId="{1C8A75A9-A072-4409-BD0F-0426D3666456}"/>
          </ac:spMkLst>
        </pc:spChg>
        <pc:spChg chg="mod">
          <ac:chgData name="이명호" userId="3e598fae-3628-4f4b-a2e1-663d5bf60df4" providerId="ADAL" clId="{25DA106C-2A04-4D43-A07F-4A7F5EEEB0A8}" dt="2020-12-05T18:44:44.720" v="0"/>
          <ac:spMkLst>
            <pc:docMk/>
            <pc:sldMk cId="0" sldId="432"/>
            <ac:spMk id="12309" creationId="{E339DCCB-9623-40AC-939F-EE47ACFAED83}"/>
          </ac:spMkLst>
        </pc:spChg>
        <pc:spChg chg="mod">
          <ac:chgData name="이명호" userId="3e598fae-3628-4f4b-a2e1-663d5bf60df4" providerId="ADAL" clId="{25DA106C-2A04-4D43-A07F-4A7F5EEEB0A8}" dt="2020-12-05T18:44:44.720" v="0"/>
          <ac:spMkLst>
            <pc:docMk/>
            <pc:sldMk cId="0" sldId="432"/>
            <ac:spMk id="12310" creationId="{B1342B00-4DE9-44A1-A30D-27FBDF12D1E2}"/>
          </ac:spMkLst>
        </pc:spChg>
        <pc:spChg chg="mod">
          <ac:chgData name="이명호" userId="3e598fae-3628-4f4b-a2e1-663d5bf60df4" providerId="ADAL" clId="{25DA106C-2A04-4D43-A07F-4A7F5EEEB0A8}" dt="2020-12-05T18:44:44.720" v="0"/>
          <ac:spMkLst>
            <pc:docMk/>
            <pc:sldMk cId="0" sldId="432"/>
            <ac:spMk id="12312" creationId="{983A0939-5440-464C-B640-A81D07F9F6B0}"/>
          </ac:spMkLst>
        </pc:spChg>
        <pc:spChg chg="mod">
          <ac:chgData name="이명호" userId="3e598fae-3628-4f4b-a2e1-663d5bf60df4" providerId="ADAL" clId="{25DA106C-2A04-4D43-A07F-4A7F5EEEB0A8}" dt="2020-12-05T18:44:44.720" v="0"/>
          <ac:spMkLst>
            <pc:docMk/>
            <pc:sldMk cId="0" sldId="432"/>
            <ac:spMk id="12313" creationId="{2FF11860-5325-4FF8-98A0-5B71CB264B54}"/>
          </ac:spMkLst>
        </pc:spChg>
        <pc:spChg chg="mod">
          <ac:chgData name="이명호" userId="3e598fae-3628-4f4b-a2e1-663d5bf60df4" providerId="ADAL" clId="{25DA106C-2A04-4D43-A07F-4A7F5EEEB0A8}" dt="2020-12-05T18:44:44.720" v="0"/>
          <ac:spMkLst>
            <pc:docMk/>
            <pc:sldMk cId="0" sldId="432"/>
            <ac:spMk id="12314" creationId="{2A0EECC5-7CCA-4836-B13C-77D90352A25B}"/>
          </ac:spMkLst>
        </pc:spChg>
        <pc:spChg chg="mod">
          <ac:chgData name="이명호" userId="3e598fae-3628-4f4b-a2e1-663d5bf60df4" providerId="ADAL" clId="{25DA106C-2A04-4D43-A07F-4A7F5EEEB0A8}" dt="2020-12-05T18:44:44.720" v="0"/>
          <ac:spMkLst>
            <pc:docMk/>
            <pc:sldMk cId="0" sldId="432"/>
            <ac:spMk id="12315" creationId="{6BF16C56-EE4F-40D9-979A-A16C5144EDA1}"/>
          </ac:spMkLst>
        </pc:spChg>
        <pc:spChg chg="mod">
          <ac:chgData name="이명호" userId="3e598fae-3628-4f4b-a2e1-663d5bf60df4" providerId="ADAL" clId="{25DA106C-2A04-4D43-A07F-4A7F5EEEB0A8}" dt="2020-12-05T18:44:44.720" v="0"/>
          <ac:spMkLst>
            <pc:docMk/>
            <pc:sldMk cId="0" sldId="432"/>
            <ac:spMk id="12316" creationId="{BA787320-4182-4B6A-A15E-13B703889DDC}"/>
          </ac:spMkLst>
        </pc:spChg>
        <pc:spChg chg="mod">
          <ac:chgData name="이명호" userId="3e598fae-3628-4f4b-a2e1-663d5bf60df4" providerId="ADAL" clId="{25DA106C-2A04-4D43-A07F-4A7F5EEEB0A8}" dt="2020-12-05T18:44:44.720" v="0"/>
          <ac:spMkLst>
            <pc:docMk/>
            <pc:sldMk cId="0" sldId="432"/>
            <ac:spMk id="12317" creationId="{15FB1338-77C8-4A4F-8F48-FDA0D0F70DCE}"/>
          </ac:spMkLst>
        </pc:spChg>
        <pc:spChg chg="mod">
          <ac:chgData name="이명호" userId="3e598fae-3628-4f4b-a2e1-663d5bf60df4" providerId="ADAL" clId="{25DA106C-2A04-4D43-A07F-4A7F5EEEB0A8}" dt="2020-12-05T18:44:44.720" v="0"/>
          <ac:spMkLst>
            <pc:docMk/>
            <pc:sldMk cId="0" sldId="432"/>
            <ac:spMk id="12322" creationId="{6049EC88-2515-41BB-87FF-56DB8B6938E4}"/>
          </ac:spMkLst>
        </pc:spChg>
        <pc:spChg chg="mod">
          <ac:chgData name="이명호" userId="3e598fae-3628-4f4b-a2e1-663d5bf60df4" providerId="ADAL" clId="{25DA106C-2A04-4D43-A07F-4A7F5EEEB0A8}" dt="2020-12-05T18:44:44.720" v="0"/>
          <ac:spMkLst>
            <pc:docMk/>
            <pc:sldMk cId="0" sldId="432"/>
            <ac:spMk id="12323" creationId="{7513756E-D51E-4D97-80C3-97D6AA511A40}"/>
          </ac:spMkLst>
        </pc:spChg>
        <pc:spChg chg="mod">
          <ac:chgData name="이명호" userId="3e598fae-3628-4f4b-a2e1-663d5bf60df4" providerId="ADAL" clId="{25DA106C-2A04-4D43-A07F-4A7F5EEEB0A8}" dt="2020-12-05T18:44:44.720" v="0"/>
          <ac:spMkLst>
            <pc:docMk/>
            <pc:sldMk cId="0" sldId="432"/>
            <ac:spMk id="12324" creationId="{F0260753-8B0A-44D2-B2F0-7D0DD1759396}"/>
          </ac:spMkLst>
        </pc:spChg>
        <pc:spChg chg="mod">
          <ac:chgData name="이명호" userId="3e598fae-3628-4f4b-a2e1-663d5bf60df4" providerId="ADAL" clId="{25DA106C-2A04-4D43-A07F-4A7F5EEEB0A8}" dt="2020-12-05T18:44:44.720" v="0"/>
          <ac:spMkLst>
            <pc:docMk/>
            <pc:sldMk cId="0" sldId="432"/>
            <ac:spMk id="12325" creationId="{A00B9CC7-6AF9-4F34-9257-F8471D4140C3}"/>
          </ac:spMkLst>
        </pc:spChg>
        <pc:spChg chg="mod">
          <ac:chgData name="이명호" userId="3e598fae-3628-4f4b-a2e1-663d5bf60df4" providerId="ADAL" clId="{25DA106C-2A04-4D43-A07F-4A7F5EEEB0A8}" dt="2020-12-05T18:44:44.720" v="0"/>
          <ac:spMkLst>
            <pc:docMk/>
            <pc:sldMk cId="0" sldId="432"/>
            <ac:spMk id="12330" creationId="{ACD90CA6-D196-41A0-9C18-9B11B73EC92E}"/>
          </ac:spMkLst>
        </pc:spChg>
        <pc:spChg chg="mod">
          <ac:chgData name="이명호" userId="3e598fae-3628-4f4b-a2e1-663d5bf60df4" providerId="ADAL" clId="{25DA106C-2A04-4D43-A07F-4A7F5EEEB0A8}" dt="2020-12-05T18:44:44.720" v="0"/>
          <ac:spMkLst>
            <pc:docMk/>
            <pc:sldMk cId="0" sldId="432"/>
            <ac:spMk id="12331" creationId="{7DFBCD98-A653-41EB-9EC4-89F6B5FB17A8}"/>
          </ac:spMkLst>
        </pc:spChg>
        <pc:spChg chg="mod">
          <ac:chgData name="이명호" userId="3e598fae-3628-4f4b-a2e1-663d5bf60df4" providerId="ADAL" clId="{25DA106C-2A04-4D43-A07F-4A7F5EEEB0A8}" dt="2020-12-05T18:44:44.720" v="0"/>
          <ac:spMkLst>
            <pc:docMk/>
            <pc:sldMk cId="0" sldId="432"/>
            <ac:spMk id="12332" creationId="{71240D3F-14FC-4CF3-869D-8D6200960025}"/>
          </ac:spMkLst>
        </pc:spChg>
        <pc:spChg chg="mod">
          <ac:chgData name="이명호" userId="3e598fae-3628-4f4b-a2e1-663d5bf60df4" providerId="ADAL" clId="{25DA106C-2A04-4D43-A07F-4A7F5EEEB0A8}" dt="2020-12-05T18:44:44.720" v="0"/>
          <ac:spMkLst>
            <pc:docMk/>
            <pc:sldMk cId="0" sldId="432"/>
            <ac:spMk id="12333" creationId="{36553498-0BD6-4237-B13C-97392227B63D}"/>
          </ac:spMkLst>
        </pc:spChg>
        <pc:spChg chg="mod">
          <ac:chgData name="이명호" userId="3e598fae-3628-4f4b-a2e1-663d5bf60df4" providerId="ADAL" clId="{25DA106C-2A04-4D43-A07F-4A7F5EEEB0A8}" dt="2020-12-05T18:44:44.720" v="0"/>
          <ac:spMkLst>
            <pc:docMk/>
            <pc:sldMk cId="0" sldId="432"/>
            <ac:spMk id="12334" creationId="{CD71AF3B-ED01-42C5-8A04-D836FA2EF13B}"/>
          </ac:spMkLst>
        </pc:spChg>
        <pc:spChg chg="mod">
          <ac:chgData name="이명호" userId="3e598fae-3628-4f4b-a2e1-663d5bf60df4" providerId="ADAL" clId="{25DA106C-2A04-4D43-A07F-4A7F5EEEB0A8}" dt="2020-12-05T18:44:44.720" v="0"/>
          <ac:spMkLst>
            <pc:docMk/>
            <pc:sldMk cId="0" sldId="432"/>
            <ac:spMk id="12335" creationId="{57E2AA3D-D244-46FB-8477-AC2862D1D694}"/>
          </ac:spMkLst>
        </pc:spChg>
        <pc:spChg chg="mod">
          <ac:chgData name="이명호" userId="3e598fae-3628-4f4b-a2e1-663d5bf60df4" providerId="ADAL" clId="{25DA106C-2A04-4D43-A07F-4A7F5EEEB0A8}" dt="2020-12-05T18:44:44.720" v="0"/>
          <ac:spMkLst>
            <pc:docMk/>
            <pc:sldMk cId="0" sldId="432"/>
            <ac:spMk id="12336" creationId="{EBFF7D1F-CCDC-41E0-85CB-973429A106AA}"/>
          </ac:spMkLst>
        </pc:spChg>
        <pc:spChg chg="mod">
          <ac:chgData name="이명호" userId="3e598fae-3628-4f4b-a2e1-663d5bf60df4" providerId="ADAL" clId="{25DA106C-2A04-4D43-A07F-4A7F5EEEB0A8}" dt="2020-12-05T18:44:44.720" v="0"/>
          <ac:spMkLst>
            <pc:docMk/>
            <pc:sldMk cId="0" sldId="432"/>
            <ac:spMk id="12337" creationId="{50427668-26E2-42C6-AE4B-D82E1F0138D7}"/>
          </ac:spMkLst>
        </pc:spChg>
        <pc:spChg chg="mod">
          <ac:chgData name="이명호" userId="3e598fae-3628-4f4b-a2e1-663d5bf60df4" providerId="ADAL" clId="{25DA106C-2A04-4D43-A07F-4A7F5EEEB0A8}" dt="2020-12-05T18:44:44.720" v="0"/>
          <ac:spMkLst>
            <pc:docMk/>
            <pc:sldMk cId="0" sldId="432"/>
            <ac:spMk id="12338" creationId="{806C4FDA-675A-4AF2-A771-472B04843E0F}"/>
          </ac:spMkLst>
        </pc:spChg>
        <pc:spChg chg="mod">
          <ac:chgData name="이명호" userId="3e598fae-3628-4f4b-a2e1-663d5bf60df4" providerId="ADAL" clId="{25DA106C-2A04-4D43-A07F-4A7F5EEEB0A8}" dt="2020-12-05T18:44:44.720" v="0"/>
          <ac:spMkLst>
            <pc:docMk/>
            <pc:sldMk cId="0" sldId="432"/>
            <ac:spMk id="12339" creationId="{DB3D4E70-4867-4F7E-A6EE-F76A69DD33D0}"/>
          </ac:spMkLst>
        </pc:spChg>
        <pc:spChg chg="mod">
          <ac:chgData name="이명호" userId="3e598fae-3628-4f4b-a2e1-663d5bf60df4" providerId="ADAL" clId="{25DA106C-2A04-4D43-A07F-4A7F5EEEB0A8}" dt="2020-12-05T18:44:44.720" v="0"/>
          <ac:spMkLst>
            <pc:docMk/>
            <pc:sldMk cId="0" sldId="432"/>
            <ac:spMk id="12340" creationId="{6144B5B7-FCFE-44BC-A29A-9ADEEB250BB4}"/>
          </ac:spMkLst>
        </pc:spChg>
        <pc:spChg chg="mod">
          <ac:chgData name="이명호" userId="3e598fae-3628-4f4b-a2e1-663d5bf60df4" providerId="ADAL" clId="{25DA106C-2A04-4D43-A07F-4A7F5EEEB0A8}" dt="2020-12-05T18:44:44.720" v="0"/>
          <ac:spMkLst>
            <pc:docMk/>
            <pc:sldMk cId="0" sldId="432"/>
            <ac:spMk id="12341" creationId="{31BB46CB-455C-455C-8A12-17DDEA1043B2}"/>
          </ac:spMkLst>
        </pc:spChg>
        <pc:spChg chg="mod">
          <ac:chgData name="이명호" userId="3e598fae-3628-4f4b-a2e1-663d5bf60df4" providerId="ADAL" clId="{25DA106C-2A04-4D43-A07F-4A7F5EEEB0A8}" dt="2020-12-05T18:44:44.720" v="0"/>
          <ac:spMkLst>
            <pc:docMk/>
            <pc:sldMk cId="0" sldId="432"/>
            <ac:spMk id="12343" creationId="{59DC1DE1-9116-4A76-B2F7-093F7E25B4ED}"/>
          </ac:spMkLst>
        </pc:spChg>
        <pc:spChg chg="mod">
          <ac:chgData name="이명호" userId="3e598fae-3628-4f4b-a2e1-663d5bf60df4" providerId="ADAL" clId="{25DA106C-2A04-4D43-A07F-4A7F5EEEB0A8}" dt="2020-12-05T18:44:44.720" v="0"/>
          <ac:spMkLst>
            <pc:docMk/>
            <pc:sldMk cId="0" sldId="432"/>
            <ac:spMk id="12344" creationId="{53D524B4-C79C-4A86-AF27-BECE0915DC10}"/>
          </ac:spMkLst>
        </pc:spChg>
        <pc:spChg chg="mod">
          <ac:chgData name="이명호" userId="3e598fae-3628-4f4b-a2e1-663d5bf60df4" providerId="ADAL" clId="{25DA106C-2A04-4D43-A07F-4A7F5EEEB0A8}" dt="2020-12-05T18:44:44.720" v="0"/>
          <ac:spMkLst>
            <pc:docMk/>
            <pc:sldMk cId="0" sldId="432"/>
            <ac:spMk id="12345" creationId="{5E3060BA-0F69-4269-B8C9-4AEFB2E58662}"/>
          </ac:spMkLst>
        </pc:spChg>
        <pc:spChg chg="mod">
          <ac:chgData name="이명호" userId="3e598fae-3628-4f4b-a2e1-663d5bf60df4" providerId="ADAL" clId="{25DA106C-2A04-4D43-A07F-4A7F5EEEB0A8}" dt="2020-12-05T18:44:44.720" v="0"/>
          <ac:spMkLst>
            <pc:docMk/>
            <pc:sldMk cId="0" sldId="432"/>
            <ac:spMk id="12346" creationId="{F88E0263-2A8A-43EF-9D66-342394A15B3E}"/>
          </ac:spMkLst>
        </pc:spChg>
        <pc:spChg chg="mod">
          <ac:chgData name="이명호" userId="3e598fae-3628-4f4b-a2e1-663d5bf60df4" providerId="ADAL" clId="{25DA106C-2A04-4D43-A07F-4A7F5EEEB0A8}" dt="2020-12-05T18:44:44.720" v="0"/>
          <ac:spMkLst>
            <pc:docMk/>
            <pc:sldMk cId="0" sldId="432"/>
            <ac:spMk id="12348" creationId="{97609949-591F-4062-B4D8-9B1FD6605B60}"/>
          </ac:spMkLst>
        </pc:spChg>
        <pc:spChg chg="mod">
          <ac:chgData name="이명호" userId="3e598fae-3628-4f4b-a2e1-663d5bf60df4" providerId="ADAL" clId="{25DA106C-2A04-4D43-A07F-4A7F5EEEB0A8}" dt="2020-12-05T18:44:44.720" v="0"/>
          <ac:spMkLst>
            <pc:docMk/>
            <pc:sldMk cId="0" sldId="432"/>
            <ac:spMk id="12349" creationId="{69869757-70CC-4F78-AF5E-0E7B16AB7290}"/>
          </ac:spMkLst>
        </pc:spChg>
        <pc:spChg chg="mod">
          <ac:chgData name="이명호" userId="3e598fae-3628-4f4b-a2e1-663d5bf60df4" providerId="ADAL" clId="{25DA106C-2A04-4D43-A07F-4A7F5EEEB0A8}" dt="2020-12-05T18:44:44.720" v="0"/>
          <ac:spMkLst>
            <pc:docMk/>
            <pc:sldMk cId="0" sldId="432"/>
            <ac:spMk id="12350" creationId="{7D7DD6CB-1323-4B42-BD02-BFEE06942FB2}"/>
          </ac:spMkLst>
        </pc:spChg>
        <pc:spChg chg="mod">
          <ac:chgData name="이명호" userId="3e598fae-3628-4f4b-a2e1-663d5bf60df4" providerId="ADAL" clId="{25DA106C-2A04-4D43-A07F-4A7F5EEEB0A8}" dt="2020-12-05T18:44:44.720" v="0"/>
          <ac:spMkLst>
            <pc:docMk/>
            <pc:sldMk cId="0" sldId="432"/>
            <ac:spMk id="12351" creationId="{6E454C0B-A6D1-4847-B30F-C3A2B426CACB}"/>
          </ac:spMkLst>
        </pc:spChg>
        <pc:spChg chg="mod">
          <ac:chgData name="이명호" userId="3e598fae-3628-4f4b-a2e1-663d5bf60df4" providerId="ADAL" clId="{25DA106C-2A04-4D43-A07F-4A7F5EEEB0A8}" dt="2020-12-05T18:44:44.720" v="0"/>
          <ac:spMkLst>
            <pc:docMk/>
            <pc:sldMk cId="0" sldId="432"/>
            <ac:spMk id="12352" creationId="{B105E686-F645-4279-AF37-D75B8B596B8C}"/>
          </ac:spMkLst>
        </pc:spChg>
        <pc:spChg chg="mod">
          <ac:chgData name="이명호" userId="3e598fae-3628-4f4b-a2e1-663d5bf60df4" providerId="ADAL" clId="{25DA106C-2A04-4D43-A07F-4A7F5EEEB0A8}" dt="2020-12-05T18:44:44.720" v="0"/>
          <ac:spMkLst>
            <pc:docMk/>
            <pc:sldMk cId="0" sldId="432"/>
            <ac:spMk id="12353" creationId="{405705FA-1491-4F73-AF06-7F5B4AA8C25D}"/>
          </ac:spMkLst>
        </pc:spChg>
        <pc:spChg chg="mod">
          <ac:chgData name="이명호" userId="3e598fae-3628-4f4b-a2e1-663d5bf60df4" providerId="ADAL" clId="{25DA106C-2A04-4D43-A07F-4A7F5EEEB0A8}" dt="2020-12-05T18:44:44.720" v="0"/>
          <ac:spMkLst>
            <pc:docMk/>
            <pc:sldMk cId="0" sldId="432"/>
            <ac:spMk id="12355" creationId="{174149C2-0917-4CA7-9D11-4A5F2DCD47DA}"/>
          </ac:spMkLst>
        </pc:spChg>
        <pc:spChg chg="mod">
          <ac:chgData name="이명호" userId="3e598fae-3628-4f4b-a2e1-663d5bf60df4" providerId="ADAL" clId="{25DA106C-2A04-4D43-A07F-4A7F5EEEB0A8}" dt="2020-12-05T18:44:44.720" v="0"/>
          <ac:spMkLst>
            <pc:docMk/>
            <pc:sldMk cId="0" sldId="432"/>
            <ac:spMk id="12356" creationId="{185FF735-0FC5-492E-8210-F15B93FD37C6}"/>
          </ac:spMkLst>
        </pc:spChg>
        <pc:spChg chg="mod">
          <ac:chgData name="이명호" userId="3e598fae-3628-4f4b-a2e1-663d5bf60df4" providerId="ADAL" clId="{25DA106C-2A04-4D43-A07F-4A7F5EEEB0A8}" dt="2020-12-05T18:44:44.720" v="0"/>
          <ac:spMkLst>
            <pc:docMk/>
            <pc:sldMk cId="0" sldId="432"/>
            <ac:spMk id="12357" creationId="{906E8A65-2A78-4006-AEDB-4AD9FA131A34}"/>
          </ac:spMkLst>
        </pc:spChg>
        <pc:spChg chg="mod">
          <ac:chgData name="이명호" userId="3e598fae-3628-4f4b-a2e1-663d5bf60df4" providerId="ADAL" clId="{25DA106C-2A04-4D43-A07F-4A7F5EEEB0A8}" dt="2020-12-05T18:44:44.720" v="0"/>
          <ac:spMkLst>
            <pc:docMk/>
            <pc:sldMk cId="0" sldId="432"/>
            <ac:spMk id="12358" creationId="{95BD8B81-7CAE-4CFD-9571-C2742285F7A1}"/>
          </ac:spMkLst>
        </pc:spChg>
        <pc:spChg chg="mod">
          <ac:chgData name="이명호" userId="3e598fae-3628-4f4b-a2e1-663d5bf60df4" providerId="ADAL" clId="{25DA106C-2A04-4D43-A07F-4A7F5EEEB0A8}" dt="2020-12-05T18:44:44.720" v="0"/>
          <ac:spMkLst>
            <pc:docMk/>
            <pc:sldMk cId="0" sldId="432"/>
            <ac:spMk id="12359" creationId="{B8BC74E7-C51D-4CA2-A1E7-756743DF1F28}"/>
          </ac:spMkLst>
        </pc:spChg>
        <pc:spChg chg="mod">
          <ac:chgData name="이명호" userId="3e598fae-3628-4f4b-a2e1-663d5bf60df4" providerId="ADAL" clId="{25DA106C-2A04-4D43-A07F-4A7F5EEEB0A8}" dt="2020-12-05T18:44:44.720" v="0"/>
          <ac:spMkLst>
            <pc:docMk/>
            <pc:sldMk cId="0" sldId="432"/>
            <ac:spMk id="12360" creationId="{70827F18-27BC-4317-96FB-37A29BED2108}"/>
          </ac:spMkLst>
        </pc:spChg>
        <pc:spChg chg="mod">
          <ac:chgData name="이명호" userId="3e598fae-3628-4f4b-a2e1-663d5bf60df4" providerId="ADAL" clId="{25DA106C-2A04-4D43-A07F-4A7F5EEEB0A8}" dt="2020-12-05T18:44:44.720" v="0"/>
          <ac:spMkLst>
            <pc:docMk/>
            <pc:sldMk cId="0" sldId="432"/>
            <ac:spMk id="12362" creationId="{8C5DF51C-6792-4EF9-92F5-DDDEE0E45C48}"/>
          </ac:spMkLst>
        </pc:spChg>
        <pc:spChg chg="mod">
          <ac:chgData name="이명호" userId="3e598fae-3628-4f4b-a2e1-663d5bf60df4" providerId="ADAL" clId="{25DA106C-2A04-4D43-A07F-4A7F5EEEB0A8}" dt="2020-12-05T18:44:44.720" v="0"/>
          <ac:spMkLst>
            <pc:docMk/>
            <pc:sldMk cId="0" sldId="432"/>
            <ac:spMk id="12363" creationId="{289374F8-0D0B-4114-A516-2D97B4451377}"/>
          </ac:spMkLst>
        </pc:spChg>
        <pc:spChg chg="mod">
          <ac:chgData name="이명호" userId="3e598fae-3628-4f4b-a2e1-663d5bf60df4" providerId="ADAL" clId="{25DA106C-2A04-4D43-A07F-4A7F5EEEB0A8}" dt="2020-12-05T18:44:44.720" v="0"/>
          <ac:spMkLst>
            <pc:docMk/>
            <pc:sldMk cId="0" sldId="432"/>
            <ac:spMk id="12364" creationId="{5F935830-629F-410B-90E5-47B2840F36B3}"/>
          </ac:spMkLst>
        </pc:spChg>
        <pc:cxnChg chg="mod">
          <ac:chgData name="이명호" userId="3e598fae-3628-4f4b-a2e1-663d5bf60df4" providerId="ADAL" clId="{25DA106C-2A04-4D43-A07F-4A7F5EEEB0A8}" dt="2020-12-05T18:44:44.720" v="0"/>
          <ac:cxnSpMkLst>
            <pc:docMk/>
            <pc:sldMk cId="0" sldId="432"/>
            <ac:cxnSpMk id="12292" creationId="{AC070A81-0423-4104-8F02-B01888E3B137}"/>
          </ac:cxnSpMkLst>
        </pc:cxnChg>
        <pc:cxnChg chg="mod">
          <ac:chgData name="이명호" userId="3e598fae-3628-4f4b-a2e1-663d5bf60df4" providerId="ADAL" clId="{25DA106C-2A04-4D43-A07F-4A7F5EEEB0A8}" dt="2020-12-05T18:44:44.720" v="0"/>
          <ac:cxnSpMkLst>
            <pc:docMk/>
            <pc:sldMk cId="0" sldId="432"/>
            <ac:cxnSpMk id="12293" creationId="{2DBAC123-DB60-449E-A9E8-9241592941BB}"/>
          </ac:cxnSpMkLst>
        </pc:cxnChg>
        <pc:cxnChg chg="mod">
          <ac:chgData name="이명호" userId="3e598fae-3628-4f4b-a2e1-663d5bf60df4" providerId="ADAL" clId="{25DA106C-2A04-4D43-A07F-4A7F5EEEB0A8}" dt="2020-12-05T18:44:44.720" v="0"/>
          <ac:cxnSpMkLst>
            <pc:docMk/>
            <pc:sldMk cId="0" sldId="432"/>
            <ac:cxnSpMk id="12299" creationId="{8A41323E-138D-4C12-9B1F-DC9BD5B116DF}"/>
          </ac:cxnSpMkLst>
        </pc:cxnChg>
        <pc:cxnChg chg="mod">
          <ac:chgData name="이명호" userId="3e598fae-3628-4f4b-a2e1-663d5bf60df4" providerId="ADAL" clId="{25DA106C-2A04-4D43-A07F-4A7F5EEEB0A8}" dt="2020-12-05T18:44:44.720" v="0"/>
          <ac:cxnSpMkLst>
            <pc:docMk/>
            <pc:sldMk cId="0" sldId="432"/>
            <ac:cxnSpMk id="12300" creationId="{3C908F16-6991-469C-A780-41FD7FCF0C80}"/>
          </ac:cxnSpMkLst>
        </pc:cxnChg>
        <pc:cxnChg chg="mod">
          <ac:chgData name="이명호" userId="3e598fae-3628-4f4b-a2e1-663d5bf60df4" providerId="ADAL" clId="{25DA106C-2A04-4D43-A07F-4A7F5EEEB0A8}" dt="2020-12-05T18:44:44.720" v="0"/>
          <ac:cxnSpMkLst>
            <pc:docMk/>
            <pc:sldMk cId="0" sldId="432"/>
            <ac:cxnSpMk id="12301" creationId="{06E09936-0CB0-457A-8489-40271E69D306}"/>
          </ac:cxnSpMkLst>
        </pc:cxnChg>
        <pc:cxnChg chg="mod">
          <ac:chgData name="이명호" userId="3e598fae-3628-4f4b-a2e1-663d5bf60df4" providerId="ADAL" clId="{25DA106C-2A04-4D43-A07F-4A7F5EEEB0A8}" dt="2020-12-05T18:44:44.720" v="0"/>
          <ac:cxnSpMkLst>
            <pc:docMk/>
            <pc:sldMk cId="0" sldId="432"/>
            <ac:cxnSpMk id="12311" creationId="{AEEFF9B5-CAAD-44FF-BF14-D9BAE10FCC4B}"/>
          </ac:cxnSpMkLst>
        </pc:cxnChg>
        <pc:cxnChg chg="mod">
          <ac:chgData name="이명호" userId="3e598fae-3628-4f4b-a2e1-663d5bf60df4" providerId="ADAL" clId="{25DA106C-2A04-4D43-A07F-4A7F5EEEB0A8}" dt="2020-12-05T18:44:44.720" v="0"/>
          <ac:cxnSpMkLst>
            <pc:docMk/>
            <pc:sldMk cId="0" sldId="432"/>
            <ac:cxnSpMk id="12318" creationId="{8FD09FAD-79A0-41A9-8CCD-259FC4425DF1}"/>
          </ac:cxnSpMkLst>
        </pc:cxnChg>
        <pc:cxnChg chg="mod">
          <ac:chgData name="이명호" userId="3e598fae-3628-4f4b-a2e1-663d5bf60df4" providerId="ADAL" clId="{25DA106C-2A04-4D43-A07F-4A7F5EEEB0A8}" dt="2020-12-05T18:44:44.720" v="0"/>
          <ac:cxnSpMkLst>
            <pc:docMk/>
            <pc:sldMk cId="0" sldId="432"/>
            <ac:cxnSpMk id="12319" creationId="{23AC6C3C-3316-411D-A182-8B728CEA83D4}"/>
          </ac:cxnSpMkLst>
        </pc:cxnChg>
        <pc:cxnChg chg="mod">
          <ac:chgData name="이명호" userId="3e598fae-3628-4f4b-a2e1-663d5bf60df4" providerId="ADAL" clId="{25DA106C-2A04-4D43-A07F-4A7F5EEEB0A8}" dt="2020-12-05T18:44:44.720" v="0"/>
          <ac:cxnSpMkLst>
            <pc:docMk/>
            <pc:sldMk cId="0" sldId="432"/>
            <ac:cxnSpMk id="12320" creationId="{91A0A6DE-E922-4F36-B12B-0E960FF5E745}"/>
          </ac:cxnSpMkLst>
        </pc:cxnChg>
        <pc:cxnChg chg="mod">
          <ac:chgData name="이명호" userId="3e598fae-3628-4f4b-a2e1-663d5bf60df4" providerId="ADAL" clId="{25DA106C-2A04-4D43-A07F-4A7F5EEEB0A8}" dt="2020-12-05T18:44:44.720" v="0"/>
          <ac:cxnSpMkLst>
            <pc:docMk/>
            <pc:sldMk cId="0" sldId="432"/>
            <ac:cxnSpMk id="12321" creationId="{2AACCB0C-A65B-4757-90BC-5F4047BAAE5C}"/>
          </ac:cxnSpMkLst>
        </pc:cxnChg>
        <pc:cxnChg chg="mod">
          <ac:chgData name="이명호" userId="3e598fae-3628-4f4b-a2e1-663d5bf60df4" providerId="ADAL" clId="{25DA106C-2A04-4D43-A07F-4A7F5EEEB0A8}" dt="2020-12-05T18:44:44.720" v="0"/>
          <ac:cxnSpMkLst>
            <pc:docMk/>
            <pc:sldMk cId="0" sldId="432"/>
            <ac:cxnSpMk id="12326" creationId="{71767D5F-5B6F-4FEA-AD88-1A5446293A29}"/>
          </ac:cxnSpMkLst>
        </pc:cxnChg>
        <pc:cxnChg chg="mod">
          <ac:chgData name="이명호" userId="3e598fae-3628-4f4b-a2e1-663d5bf60df4" providerId="ADAL" clId="{25DA106C-2A04-4D43-A07F-4A7F5EEEB0A8}" dt="2020-12-05T18:44:44.720" v="0"/>
          <ac:cxnSpMkLst>
            <pc:docMk/>
            <pc:sldMk cId="0" sldId="432"/>
            <ac:cxnSpMk id="12327" creationId="{E0265BCD-6BB3-470F-990F-C95A0ACF525A}"/>
          </ac:cxnSpMkLst>
        </pc:cxnChg>
        <pc:cxnChg chg="mod">
          <ac:chgData name="이명호" userId="3e598fae-3628-4f4b-a2e1-663d5bf60df4" providerId="ADAL" clId="{25DA106C-2A04-4D43-A07F-4A7F5EEEB0A8}" dt="2020-12-05T18:44:44.720" v="0"/>
          <ac:cxnSpMkLst>
            <pc:docMk/>
            <pc:sldMk cId="0" sldId="432"/>
            <ac:cxnSpMk id="12328" creationId="{903EC928-0D24-4628-ACB4-844813DCB94D}"/>
          </ac:cxnSpMkLst>
        </pc:cxnChg>
        <pc:cxnChg chg="mod">
          <ac:chgData name="이명호" userId="3e598fae-3628-4f4b-a2e1-663d5bf60df4" providerId="ADAL" clId="{25DA106C-2A04-4D43-A07F-4A7F5EEEB0A8}" dt="2020-12-05T18:44:44.720" v="0"/>
          <ac:cxnSpMkLst>
            <pc:docMk/>
            <pc:sldMk cId="0" sldId="432"/>
            <ac:cxnSpMk id="12329" creationId="{8B3971B8-0660-4D34-8994-1537F5DC5D9F}"/>
          </ac:cxnSpMkLst>
        </pc:cxnChg>
        <pc:cxnChg chg="mod">
          <ac:chgData name="이명호" userId="3e598fae-3628-4f4b-a2e1-663d5bf60df4" providerId="ADAL" clId="{25DA106C-2A04-4D43-A07F-4A7F5EEEB0A8}" dt="2020-12-05T18:44:44.720" v="0"/>
          <ac:cxnSpMkLst>
            <pc:docMk/>
            <pc:sldMk cId="0" sldId="432"/>
            <ac:cxnSpMk id="12342" creationId="{9F1AB4E4-86E6-48CC-B475-11CF84B0A9A4}"/>
          </ac:cxnSpMkLst>
        </pc:cxnChg>
        <pc:cxnChg chg="mod">
          <ac:chgData name="이명호" userId="3e598fae-3628-4f4b-a2e1-663d5bf60df4" providerId="ADAL" clId="{25DA106C-2A04-4D43-A07F-4A7F5EEEB0A8}" dt="2020-12-05T18:44:44.720" v="0"/>
          <ac:cxnSpMkLst>
            <pc:docMk/>
            <pc:sldMk cId="0" sldId="432"/>
            <ac:cxnSpMk id="12347" creationId="{CE9ABFF2-B85B-496B-B5C5-770D64ABABB1}"/>
          </ac:cxnSpMkLst>
        </pc:cxnChg>
        <pc:cxnChg chg="mod">
          <ac:chgData name="이명호" userId="3e598fae-3628-4f4b-a2e1-663d5bf60df4" providerId="ADAL" clId="{25DA106C-2A04-4D43-A07F-4A7F5EEEB0A8}" dt="2020-12-05T18:44:44.720" v="0"/>
          <ac:cxnSpMkLst>
            <pc:docMk/>
            <pc:sldMk cId="0" sldId="432"/>
            <ac:cxnSpMk id="12354" creationId="{74CE838E-DC6E-4525-B2E1-4C3C052CE214}"/>
          </ac:cxnSpMkLst>
        </pc:cxnChg>
        <pc:cxnChg chg="mod">
          <ac:chgData name="이명호" userId="3e598fae-3628-4f4b-a2e1-663d5bf60df4" providerId="ADAL" clId="{25DA106C-2A04-4D43-A07F-4A7F5EEEB0A8}" dt="2020-12-05T18:44:44.720" v="0"/>
          <ac:cxnSpMkLst>
            <pc:docMk/>
            <pc:sldMk cId="0" sldId="432"/>
            <ac:cxnSpMk id="12361" creationId="{A1337CB2-3514-499C-9144-D14FE77F23EB}"/>
          </ac:cxnSpMkLst>
        </pc:cxnChg>
      </pc:sldChg>
      <pc:sldChg chg="modSp">
        <pc:chgData name="이명호" userId="3e598fae-3628-4f4b-a2e1-663d5bf60df4" providerId="ADAL" clId="{25DA106C-2A04-4D43-A07F-4A7F5EEEB0A8}" dt="2020-12-05T18:44:44.720" v="0"/>
        <pc:sldMkLst>
          <pc:docMk/>
          <pc:sldMk cId="0" sldId="433"/>
        </pc:sldMkLst>
        <pc:spChg chg="mod">
          <ac:chgData name="이명호" userId="3e598fae-3628-4f4b-a2e1-663d5bf60df4" providerId="ADAL" clId="{25DA106C-2A04-4D43-A07F-4A7F5EEEB0A8}" dt="2020-12-05T18:44:44.720" v="0"/>
          <ac:spMkLst>
            <pc:docMk/>
            <pc:sldMk cId="0" sldId="433"/>
            <ac:spMk id="13316" creationId="{08CF6D58-101B-4901-B1EA-DA47C1A9871A}"/>
          </ac:spMkLst>
        </pc:spChg>
        <pc:spChg chg="mod">
          <ac:chgData name="이명호" userId="3e598fae-3628-4f4b-a2e1-663d5bf60df4" providerId="ADAL" clId="{25DA106C-2A04-4D43-A07F-4A7F5EEEB0A8}" dt="2020-12-05T18:44:44.720" v="0"/>
          <ac:spMkLst>
            <pc:docMk/>
            <pc:sldMk cId="0" sldId="433"/>
            <ac:spMk id="13317" creationId="{D3D777EE-5F41-45D2-A86C-845B3282EE98}"/>
          </ac:spMkLst>
        </pc:spChg>
        <pc:spChg chg="mod">
          <ac:chgData name="이명호" userId="3e598fae-3628-4f4b-a2e1-663d5bf60df4" providerId="ADAL" clId="{25DA106C-2A04-4D43-A07F-4A7F5EEEB0A8}" dt="2020-12-05T18:44:44.720" v="0"/>
          <ac:spMkLst>
            <pc:docMk/>
            <pc:sldMk cId="0" sldId="433"/>
            <ac:spMk id="13320" creationId="{C359438A-CCBA-41CA-8C54-4B366DC3D64C}"/>
          </ac:spMkLst>
        </pc:spChg>
        <pc:spChg chg="mod">
          <ac:chgData name="이명호" userId="3e598fae-3628-4f4b-a2e1-663d5bf60df4" providerId="ADAL" clId="{25DA106C-2A04-4D43-A07F-4A7F5EEEB0A8}" dt="2020-12-05T18:44:44.720" v="0"/>
          <ac:spMkLst>
            <pc:docMk/>
            <pc:sldMk cId="0" sldId="433"/>
            <ac:spMk id="13321" creationId="{6F696FF3-9CDD-41CA-BB99-A92AF9544C49}"/>
          </ac:spMkLst>
        </pc:spChg>
        <pc:spChg chg="mod">
          <ac:chgData name="이명호" userId="3e598fae-3628-4f4b-a2e1-663d5bf60df4" providerId="ADAL" clId="{25DA106C-2A04-4D43-A07F-4A7F5EEEB0A8}" dt="2020-12-05T18:44:44.720" v="0"/>
          <ac:spMkLst>
            <pc:docMk/>
            <pc:sldMk cId="0" sldId="433"/>
            <ac:spMk id="13322" creationId="{C1B9EBE0-61B4-44F1-82F0-FE0BC224A366}"/>
          </ac:spMkLst>
        </pc:spChg>
        <pc:spChg chg="mod">
          <ac:chgData name="이명호" userId="3e598fae-3628-4f4b-a2e1-663d5bf60df4" providerId="ADAL" clId="{25DA106C-2A04-4D43-A07F-4A7F5EEEB0A8}" dt="2020-12-05T18:44:44.720" v="0"/>
          <ac:spMkLst>
            <pc:docMk/>
            <pc:sldMk cId="0" sldId="433"/>
            <ac:spMk id="13325" creationId="{5EE5616D-85CF-4FEE-A4C8-84A335F8AA0D}"/>
          </ac:spMkLst>
        </pc:spChg>
        <pc:spChg chg="mod">
          <ac:chgData name="이명호" userId="3e598fae-3628-4f4b-a2e1-663d5bf60df4" providerId="ADAL" clId="{25DA106C-2A04-4D43-A07F-4A7F5EEEB0A8}" dt="2020-12-05T18:44:44.720" v="0"/>
          <ac:spMkLst>
            <pc:docMk/>
            <pc:sldMk cId="0" sldId="433"/>
            <ac:spMk id="13326" creationId="{BBD0A9A1-EE30-4FA1-B139-0947ED08E686}"/>
          </ac:spMkLst>
        </pc:spChg>
        <pc:spChg chg="mod">
          <ac:chgData name="이명호" userId="3e598fae-3628-4f4b-a2e1-663d5bf60df4" providerId="ADAL" clId="{25DA106C-2A04-4D43-A07F-4A7F5EEEB0A8}" dt="2020-12-05T18:44:44.720" v="0"/>
          <ac:spMkLst>
            <pc:docMk/>
            <pc:sldMk cId="0" sldId="433"/>
            <ac:spMk id="13327" creationId="{5FFD3B12-3058-435F-B74C-4833C781C148}"/>
          </ac:spMkLst>
        </pc:spChg>
        <pc:spChg chg="mod">
          <ac:chgData name="이명호" userId="3e598fae-3628-4f4b-a2e1-663d5bf60df4" providerId="ADAL" clId="{25DA106C-2A04-4D43-A07F-4A7F5EEEB0A8}" dt="2020-12-05T18:44:44.720" v="0"/>
          <ac:spMkLst>
            <pc:docMk/>
            <pc:sldMk cId="0" sldId="433"/>
            <ac:spMk id="13328" creationId="{6C74BA50-4585-4022-86E1-3FE56E7CFC7D}"/>
          </ac:spMkLst>
        </pc:spChg>
        <pc:spChg chg="mod">
          <ac:chgData name="이명호" userId="3e598fae-3628-4f4b-a2e1-663d5bf60df4" providerId="ADAL" clId="{25DA106C-2A04-4D43-A07F-4A7F5EEEB0A8}" dt="2020-12-05T18:44:44.720" v="0"/>
          <ac:spMkLst>
            <pc:docMk/>
            <pc:sldMk cId="0" sldId="433"/>
            <ac:spMk id="13329" creationId="{352A49F4-F7C4-4832-A9B8-1DCC081DCF0F}"/>
          </ac:spMkLst>
        </pc:spChg>
        <pc:spChg chg="mod">
          <ac:chgData name="이명호" userId="3e598fae-3628-4f4b-a2e1-663d5bf60df4" providerId="ADAL" clId="{25DA106C-2A04-4D43-A07F-4A7F5EEEB0A8}" dt="2020-12-05T18:44:44.720" v="0"/>
          <ac:spMkLst>
            <pc:docMk/>
            <pc:sldMk cId="0" sldId="433"/>
            <ac:spMk id="13330" creationId="{A90AF15C-9432-4C8B-B3EC-A14356963F44}"/>
          </ac:spMkLst>
        </pc:spChg>
        <pc:spChg chg="mod">
          <ac:chgData name="이명호" userId="3e598fae-3628-4f4b-a2e1-663d5bf60df4" providerId="ADAL" clId="{25DA106C-2A04-4D43-A07F-4A7F5EEEB0A8}" dt="2020-12-05T18:44:44.720" v="0"/>
          <ac:spMkLst>
            <pc:docMk/>
            <pc:sldMk cId="0" sldId="433"/>
            <ac:spMk id="13331" creationId="{26844F03-8ECF-4264-9727-B6D18D6B716D}"/>
          </ac:spMkLst>
        </pc:spChg>
        <pc:spChg chg="mod">
          <ac:chgData name="이명호" userId="3e598fae-3628-4f4b-a2e1-663d5bf60df4" providerId="ADAL" clId="{25DA106C-2A04-4D43-A07F-4A7F5EEEB0A8}" dt="2020-12-05T18:44:44.720" v="0"/>
          <ac:spMkLst>
            <pc:docMk/>
            <pc:sldMk cId="0" sldId="433"/>
            <ac:spMk id="13332" creationId="{14C06D25-E872-4FF5-B370-F706290A73E6}"/>
          </ac:spMkLst>
        </pc:spChg>
        <pc:spChg chg="mod">
          <ac:chgData name="이명호" userId="3e598fae-3628-4f4b-a2e1-663d5bf60df4" providerId="ADAL" clId="{25DA106C-2A04-4D43-A07F-4A7F5EEEB0A8}" dt="2020-12-05T18:44:44.720" v="0"/>
          <ac:spMkLst>
            <pc:docMk/>
            <pc:sldMk cId="0" sldId="433"/>
            <ac:spMk id="13333" creationId="{2EC0F35C-1BC9-4877-93B4-904145E9F0A6}"/>
          </ac:spMkLst>
        </pc:spChg>
        <pc:spChg chg="mod">
          <ac:chgData name="이명호" userId="3e598fae-3628-4f4b-a2e1-663d5bf60df4" providerId="ADAL" clId="{25DA106C-2A04-4D43-A07F-4A7F5EEEB0A8}" dt="2020-12-05T18:44:44.720" v="0"/>
          <ac:spMkLst>
            <pc:docMk/>
            <pc:sldMk cId="0" sldId="433"/>
            <ac:spMk id="13336" creationId="{120E13BD-A091-41DB-84A2-5F2B93A329AA}"/>
          </ac:spMkLst>
        </pc:spChg>
        <pc:spChg chg="mod">
          <ac:chgData name="이명호" userId="3e598fae-3628-4f4b-a2e1-663d5bf60df4" providerId="ADAL" clId="{25DA106C-2A04-4D43-A07F-4A7F5EEEB0A8}" dt="2020-12-05T18:44:44.720" v="0"/>
          <ac:spMkLst>
            <pc:docMk/>
            <pc:sldMk cId="0" sldId="433"/>
            <ac:spMk id="13337" creationId="{5E33FC7F-7A12-4859-98F2-0388C618B7DA}"/>
          </ac:spMkLst>
        </pc:spChg>
        <pc:spChg chg="mod">
          <ac:chgData name="이명호" userId="3e598fae-3628-4f4b-a2e1-663d5bf60df4" providerId="ADAL" clId="{25DA106C-2A04-4D43-A07F-4A7F5EEEB0A8}" dt="2020-12-05T18:44:44.720" v="0"/>
          <ac:spMkLst>
            <pc:docMk/>
            <pc:sldMk cId="0" sldId="433"/>
            <ac:spMk id="13338" creationId="{3F219FCD-F3D8-4D83-B13B-937BEF9DB5D2}"/>
          </ac:spMkLst>
        </pc:spChg>
        <pc:spChg chg="mod">
          <ac:chgData name="이명호" userId="3e598fae-3628-4f4b-a2e1-663d5bf60df4" providerId="ADAL" clId="{25DA106C-2A04-4D43-A07F-4A7F5EEEB0A8}" dt="2020-12-05T18:44:44.720" v="0"/>
          <ac:spMkLst>
            <pc:docMk/>
            <pc:sldMk cId="0" sldId="433"/>
            <ac:spMk id="13342" creationId="{066B8930-2490-47FB-93FA-C8BDBBE410D0}"/>
          </ac:spMkLst>
        </pc:spChg>
        <pc:spChg chg="mod">
          <ac:chgData name="이명호" userId="3e598fae-3628-4f4b-a2e1-663d5bf60df4" providerId="ADAL" clId="{25DA106C-2A04-4D43-A07F-4A7F5EEEB0A8}" dt="2020-12-05T18:44:44.720" v="0"/>
          <ac:spMkLst>
            <pc:docMk/>
            <pc:sldMk cId="0" sldId="433"/>
            <ac:spMk id="13343" creationId="{2E39DCC8-6927-4709-914A-0069F363591F}"/>
          </ac:spMkLst>
        </pc:spChg>
        <pc:spChg chg="mod">
          <ac:chgData name="이명호" userId="3e598fae-3628-4f4b-a2e1-663d5bf60df4" providerId="ADAL" clId="{25DA106C-2A04-4D43-A07F-4A7F5EEEB0A8}" dt="2020-12-05T18:44:44.720" v="0"/>
          <ac:spMkLst>
            <pc:docMk/>
            <pc:sldMk cId="0" sldId="433"/>
            <ac:spMk id="13344" creationId="{C7C201D1-16D1-4F94-AB68-D1AA957CA9B8}"/>
          </ac:spMkLst>
        </pc:spChg>
        <pc:spChg chg="mod">
          <ac:chgData name="이명호" userId="3e598fae-3628-4f4b-a2e1-663d5bf60df4" providerId="ADAL" clId="{25DA106C-2A04-4D43-A07F-4A7F5EEEB0A8}" dt="2020-12-05T18:44:44.720" v="0"/>
          <ac:spMkLst>
            <pc:docMk/>
            <pc:sldMk cId="0" sldId="433"/>
            <ac:spMk id="13345" creationId="{934E1ADA-6313-4289-93BA-390141CBA95B}"/>
          </ac:spMkLst>
        </pc:spChg>
        <pc:spChg chg="mod">
          <ac:chgData name="이명호" userId="3e598fae-3628-4f4b-a2e1-663d5bf60df4" providerId="ADAL" clId="{25DA106C-2A04-4D43-A07F-4A7F5EEEB0A8}" dt="2020-12-05T18:44:44.720" v="0"/>
          <ac:spMkLst>
            <pc:docMk/>
            <pc:sldMk cId="0" sldId="433"/>
            <ac:spMk id="13346" creationId="{8E56A7D8-D9A7-40E3-AF53-A782F9E8C761}"/>
          </ac:spMkLst>
        </pc:spChg>
        <pc:spChg chg="mod">
          <ac:chgData name="이명호" userId="3e598fae-3628-4f4b-a2e1-663d5bf60df4" providerId="ADAL" clId="{25DA106C-2A04-4D43-A07F-4A7F5EEEB0A8}" dt="2020-12-05T18:44:44.720" v="0"/>
          <ac:spMkLst>
            <pc:docMk/>
            <pc:sldMk cId="0" sldId="433"/>
            <ac:spMk id="13347" creationId="{3F6556D8-E198-48C7-93C4-FE1C428E2AE5}"/>
          </ac:spMkLst>
        </pc:spChg>
        <pc:spChg chg="mod">
          <ac:chgData name="이명호" userId="3e598fae-3628-4f4b-a2e1-663d5bf60df4" providerId="ADAL" clId="{25DA106C-2A04-4D43-A07F-4A7F5EEEB0A8}" dt="2020-12-05T18:44:44.720" v="0"/>
          <ac:spMkLst>
            <pc:docMk/>
            <pc:sldMk cId="0" sldId="433"/>
            <ac:spMk id="13348" creationId="{642FCF80-52B9-45C6-B532-EF6E4A3EB58D}"/>
          </ac:spMkLst>
        </pc:spChg>
        <pc:spChg chg="mod">
          <ac:chgData name="이명호" userId="3e598fae-3628-4f4b-a2e1-663d5bf60df4" providerId="ADAL" clId="{25DA106C-2A04-4D43-A07F-4A7F5EEEB0A8}" dt="2020-12-05T18:44:44.720" v="0"/>
          <ac:spMkLst>
            <pc:docMk/>
            <pc:sldMk cId="0" sldId="433"/>
            <ac:spMk id="13349" creationId="{4C52D378-315B-4105-8508-B38C9CEA8F01}"/>
          </ac:spMkLst>
        </pc:spChg>
        <pc:spChg chg="mod">
          <ac:chgData name="이명호" userId="3e598fae-3628-4f4b-a2e1-663d5bf60df4" providerId="ADAL" clId="{25DA106C-2A04-4D43-A07F-4A7F5EEEB0A8}" dt="2020-12-05T18:44:44.720" v="0"/>
          <ac:spMkLst>
            <pc:docMk/>
            <pc:sldMk cId="0" sldId="433"/>
            <ac:spMk id="13350" creationId="{865808F4-D2BE-4331-84BD-9D0359AB5FCC}"/>
          </ac:spMkLst>
        </pc:spChg>
        <pc:spChg chg="mod">
          <ac:chgData name="이명호" userId="3e598fae-3628-4f4b-a2e1-663d5bf60df4" providerId="ADAL" clId="{25DA106C-2A04-4D43-A07F-4A7F5EEEB0A8}" dt="2020-12-05T18:44:44.720" v="0"/>
          <ac:spMkLst>
            <pc:docMk/>
            <pc:sldMk cId="0" sldId="433"/>
            <ac:spMk id="13351" creationId="{A075F973-4099-43B7-A64F-10F18F5EAA07}"/>
          </ac:spMkLst>
        </pc:spChg>
        <pc:spChg chg="mod">
          <ac:chgData name="이명호" userId="3e598fae-3628-4f4b-a2e1-663d5bf60df4" providerId="ADAL" clId="{25DA106C-2A04-4D43-A07F-4A7F5EEEB0A8}" dt="2020-12-05T18:44:44.720" v="0"/>
          <ac:spMkLst>
            <pc:docMk/>
            <pc:sldMk cId="0" sldId="433"/>
            <ac:spMk id="13353" creationId="{05A7450B-8287-4242-AE51-1FC78B8360BD}"/>
          </ac:spMkLst>
        </pc:spChg>
        <pc:spChg chg="mod">
          <ac:chgData name="이명호" userId="3e598fae-3628-4f4b-a2e1-663d5bf60df4" providerId="ADAL" clId="{25DA106C-2A04-4D43-A07F-4A7F5EEEB0A8}" dt="2020-12-05T18:44:44.720" v="0"/>
          <ac:spMkLst>
            <pc:docMk/>
            <pc:sldMk cId="0" sldId="433"/>
            <ac:spMk id="13354" creationId="{AF832D9C-E079-41BA-9757-C689F66F48D2}"/>
          </ac:spMkLst>
        </pc:spChg>
        <pc:spChg chg="mod">
          <ac:chgData name="이명호" userId="3e598fae-3628-4f4b-a2e1-663d5bf60df4" providerId="ADAL" clId="{25DA106C-2A04-4D43-A07F-4A7F5EEEB0A8}" dt="2020-12-05T18:44:44.720" v="0"/>
          <ac:spMkLst>
            <pc:docMk/>
            <pc:sldMk cId="0" sldId="433"/>
            <ac:spMk id="13355" creationId="{E47E5FFD-6685-44DC-B982-ABDD33D53B18}"/>
          </ac:spMkLst>
        </pc:spChg>
        <pc:spChg chg="mod">
          <ac:chgData name="이명호" userId="3e598fae-3628-4f4b-a2e1-663d5bf60df4" providerId="ADAL" clId="{25DA106C-2A04-4D43-A07F-4A7F5EEEB0A8}" dt="2020-12-05T18:44:44.720" v="0"/>
          <ac:spMkLst>
            <pc:docMk/>
            <pc:sldMk cId="0" sldId="433"/>
            <ac:spMk id="13356" creationId="{B2960010-0DCF-4DCF-BBBE-69D3F139CE90}"/>
          </ac:spMkLst>
        </pc:spChg>
        <pc:spChg chg="mod">
          <ac:chgData name="이명호" userId="3e598fae-3628-4f4b-a2e1-663d5bf60df4" providerId="ADAL" clId="{25DA106C-2A04-4D43-A07F-4A7F5EEEB0A8}" dt="2020-12-05T18:44:44.720" v="0"/>
          <ac:spMkLst>
            <pc:docMk/>
            <pc:sldMk cId="0" sldId="433"/>
            <ac:spMk id="13357" creationId="{14373507-C687-47E1-A764-955EBCEE2019}"/>
          </ac:spMkLst>
        </pc:spChg>
        <pc:spChg chg="mod">
          <ac:chgData name="이명호" userId="3e598fae-3628-4f4b-a2e1-663d5bf60df4" providerId="ADAL" clId="{25DA106C-2A04-4D43-A07F-4A7F5EEEB0A8}" dt="2020-12-05T18:44:44.720" v="0"/>
          <ac:spMkLst>
            <pc:docMk/>
            <pc:sldMk cId="0" sldId="433"/>
            <ac:spMk id="13358" creationId="{035339FF-DA49-41E0-B19E-8DE8BD8B639E}"/>
          </ac:spMkLst>
        </pc:spChg>
        <pc:spChg chg="mod">
          <ac:chgData name="이명호" userId="3e598fae-3628-4f4b-a2e1-663d5bf60df4" providerId="ADAL" clId="{25DA106C-2A04-4D43-A07F-4A7F5EEEB0A8}" dt="2020-12-05T18:44:44.720" v="0"/>
          <ac:spMkLst>
            <pc:docMk/>
            <pc:sldMk cId="0" sldId="433"/>
            <ac:spMk id="13359" creationId="{47B9D987-A1F4-47CC-957B-C4CB05C5190D}"/>
          </ac:spMkLst>
        </pc:spChg>
        <pc:spChg chg="mod">
          <ac:chgData name="이명호" userId="3e598fae-3628-4f4b-a2e1-663d5bf60df4" providerId="ADAL" clId="{25DA106C-2A04-4D43-A07F-4A7F5EEEB0A8}" dt="2020-12-05T18:44:44.720" v="0"/>
          <ac:spMkLst>
            <pc:docMk/>
            <pc:sldMk cId="0" sldId="433"/>
            <ac:spMk id="13368" creationId="{7F641771-ADC4-4911-9F8B-524594BA6536}"/>
          </ac:spMkLst>
        </pc:spChg>
        <pc:spChg chg="mod">
          <ac:chgData name="이명호" userId="3e598fae-3628-4f4b-a2e1-663d5bf60df4" providerId="ADAL" clId="{25DA106C-2A04-4D43-A07F-4A7F5EEEB0A8}" dt="2020-12-05T18:44:44.720" v="0"/>
          <ac:spMkLst>
            <pc:docMk/>
            <pc:sldMk cId="0" sldId="433"/>
            <ac:spMk id="13369" creationId="{FAA9AABA-3D6B-4EDA-93D5-AF5C565DFE69}"/>
          </ac:spMkLst>
        </pc:spChg>
        <pc:spChg chg="mod">
          <ac:chgData name="이명호" userId="3e598fae-3628-4f4b-a2e1-663d5bf60df4" providerId="ADAL" clId="{25DA106C-2A04-4D43-A07F-4A7F5EEEB0A8}" dt="2020-12-05T18:44:44.720" v="0"/>
          <ac:spMkLst>
            <pc:docMk/>
            <pc:sldMk cId="0" sldId="433"/>
            <ac:spMk id="13370" creationId="{C609A96D-44C2-4A34-BA29-C56523FA19F5}"/>
          </ac:spMkLst>
        </pc:spChg>
        <pc:spChg chg="mod">
          <ac:chgData name="이명호" userId="3e598fae-3628-4f4b-a2e1-663d5bf60df4" providerId="ADAL" clId="{25DA106C-2A04-4D43-A07F-4A7F5EEEB0A8}" dt="2020-12-05T18:44:44.720" v="0"/>
          <ac:spMkLst>
            <pc:docMk/>
            <pc:sldMk cId="0" sldId="433"/>
            <ac:spMk id="13371" creationId="{159A15F1-3862-46CD-8A55-B741899A1F2B}"/>
          </ac:spMkLst>
        </pc:spChg>
        <pc:spChg chg="mod">
          <ac:chgData name="이명호" userId="3e598fae-3628-4f4b-a2e1-663d5bf60df4" providerId="ADAL" clId="{25DA106C-2A04-4D43-A07F-4A7F5EEEB0A8}" dt="2020-12-05T18:44:44.720" v="0"/>
          <ac:spMkLst>
            <pc:docMk/>
            <pc:sldMk cId="0" sldId="433"/>
            <ac:spMk id="13372" creationId="{D0361AE0-CCEA-4217-B133-118935C31417}"/>
          </ac:spMkLst>
        </pc:spChg>
        <pc:spChg chg="mod">
          <ac:chgData name="이명호" userId="3e598fae-3628-4f4b-a2e1-663d5bf60df4" providerId="ADAL" clId="{25DA106C-2A04-4D43-A07F-4A7F5EEEB0A8}" dt="2020-12-05T18:44:44.720" v="0"/>
          <ac:spMkLst>
            <pc:docMk/>
            <pc:sldMk cId="0" sldId="433"/>
            <ac:spMk id="13373" creationId="{7BE374DA-E21F-4D98-902F-7B20DB3D1F2B}"/>
          </ac:spMkLst>
        </pc:spChg>
        <pc:spChg chg="mod">
          <ac:chgData name="이명호" userId="3e598fae-3628-4f4b-a2e1-663d5bf60df4" providerId="ADAL" clId="{25DA106C-2A04-4D43-A07F-4A7F5EEEB0A8}" dt="2020-12-05T18:44:44.720" v="0"/>
          <ac:spMkLst>
            <pc:docMk/>
            <pc:sldMk cId="0" sldId="433"/>
            <ac:spMk id="13374" creationId="{89217A6B-1AB7-44ED-9ED9-70F43E76F97F}"/>
          </ac:spMkLst>
        </pc:spChg>
        <pc:spChg chg="mod">
          <ac:chgData name="이명호" userId="3e598fae-3628-4f4b-a2e1-663d5bf60df4" providerId="ADAL" clId="{25DA106C-2A04-4D43-A07F-4A7F5EEEB0A8}" dt="2020-12-05T18:44:44.720" v="0"/>
          <ac:spMkLst>
            <pc:docMk/>
            <pc:sldMk cId="0" sldId="433"/>
            <ac:spMk id="13375" creationId="{88DCAEAB-65F1-4145-8DF5-FC07DE7BF5A1}"/>
          </ac:spMkLst>
        </pc:spChg>
        <pc:spChg chg="mod">
          <ac:chgData name="이명호" userId="3e598fae-3628-4f4b-a2e1-663d5bf60df4" providerId="ADAL" clId="{25DA106C-2A04-4D43-A07F-4A7F5EEEB0A8}" dt="2020-12-05T18:44:44.720" v="0"/>
          <ac:spMkLst>
            <pc:docMk/>
            <pc:sldMk cId="0" sldId="433"/>
            <ac:spMk id="13376" creationId="{37ED14B2-C9F5-40BF-BA05-3059ED2EE4DB}"/>
          </ac:spMkLst>
        </pc:spChg>
        <pc:spChg chg="mod">
          <ac:chgData name="이명호" userId="3e598fae-3628-4f4b-a2e1-663d5bf60df4" providerId="ADAL" clId="{25DA106C-2A04-4D43-A07F-4A7F5EEEB0A8}" dt="2020-12-05T18:44:44.720" v="0"/>
          <ac:spMkLst>
            <pc:docMk/>
            <pc:sldMk cId="0" sldId="433"/>
            <ac:spMk id="13377" creationId="{327F46D0-8824-40CC-89AD-0DE5F48C40C5}"/>
          </ac:spMkLst>
        </pc:spChg>
        <pc:spChg chg="mod">
          <ac:chgData name="이명호" userId="3e598fae-3628-4f4b-a2e1-663d5bf60df4" providerId="ADAL" clId="{25DA106C-2A04-4D43-A07F-4A7F5EEEB0A8}" dt="2020-12-05T18:44:44.720" v="0"/>
          <ac:spMkLst>
            <pc:docMk/>
            <pc:sldMk cId="0" sldId="433"/>
            <ac:spMk id="13379" creationId="{035C39DA-DF83-4371-9EE2-9D1300276862}"/>
          </ac:spMkLst>
        </pc:spChg>
        <pc:spChg chg="mod">
          <ac:chgData name="이명호" userId="3e598fae-3628-4f4b-a2e1-663d5bf60df4" providerId="ADAL" clId="{25DA106C-2A04-4D43-A07F-4A7F5EEEB0A8}" dt="2020-12-05T18:44:44.720" v="0"/>
          <ac:spMkLst>
            <pc:docMk/>
            <pc:sldMk cId="0" sldId="433"/>
            <ac:spMk id="13380" creationId="{0D2B2F5A-1575-4FB0-9A91-C5794A19E617}"/>
          </ac:spMkLst>
        </pc:spChg>
        <pc:spChg chg="mod">
          <ac:chgData name="이명호" userId="3e598fae-3628-4f4b-a2e1-663d5bf60df4" providerId="ADAL" clId="{25DA106C-2A04-4D43-A07F-4A7F5EEEB0A8}" dt="2020-12-05T18:44:44.720" v="0"/>
          <ac:spMkLst>
            <pc:docMk/>
            <pc:sldMk cId="0" sldId="433"/>
            <ac:spMk id="13381" creationId="{84FEE626-9570-48CD-B49D-8C22F43C8C55}"/>
          </ac:spMkLst>
        </pc:spChg>
        <pc:cxnChg chg="mod">
          <ac:chgData name="이명호" userId="3e598fae-3628-4f4b-a2e1-663d5bf60df4" providerId="ADAL" clId="{25DA106C-2A04-4D43-A07F-4A7F5EEEB0A8}" dt="2020-12-05T18:44:44.720" v="0"/>
          <ac:cxnSpMkLst>
            <pc:docMk/>
            <pc:sldMk cId="0" sldId="433"/>
            <ac:cxnSpMk id="13318" creationId="{A22A23CC-7F0B-49DE-8D9F-393A1DA5DB8C}"/>
          </ac:cxnSpMkLst>
        </pc:cxnChg>
        <pc:cxnChg chg="mod">
          <ac:chgData name="이명호" userId="3e598fae-3628-4f4b-a2e1-663d5bf60df4" providerId="ADAL" clId="{25DA106C-2A04-4D43-A07F-4A7F5EEEB0A8}" dt="2020-12-05T18:44:44.720" v="0"/>
          <ac:cxnSpMkLst>
            <pc:docMk/>
            <pc:sldMk cId="0" sldId="433"/>
            <ac:cxnSpMk id="13319" creationId="{435074A9-A258-4887-BDD9-C1281706A087}"/>
          </ac:cxnSpMkLst>
        </pc:cxnChg>
        <pc:cxnChg chg="mod">
          <ac:chgData name="이명호" userId="3e598fae-3628-4f4b-a2e1-663d5bf60df4" providerId="ADAL" clId="{25DA106C-2A04-4D43-A07F-4A7F5EEEB0A8}" dt="2020-12-05T18:44:44.720" v="0"/>
          <ac:cxnSpMkLst>
            <pc:docMk/>
            <pc:sldMk cId="0" sldId="433"/>
            <ac:cxnSpMk id="13323" creationId="{E02210E2-5A80-45FF-8CEA-7ED2C4D3F0E8}"/>
          </ac:cxnSpMkLst>
        </pc:cxnChg>
        <pc:cxnChg chg="mod">
          <ac:chgData name="이명호" userId="3e598fae-3628-4f4b-a2e1-663d5bf60df4" providerId="ADAL" clId="{25DA106C-2A04-4D43-A07F-4A7F5EEEB0A8}" dt="2020-12-05T18:44:44.720" v="0"/>
          <ac:cxnSpMkLst>
            <pc:docMk/>
            <pc:sldMk cId="0" sldId="433"/>
            <ac:cxnSpMk id="13324" creationId="{ADE260C3-2FBC-42B1-9547-0BBFF1F69630}"/>
          </ac:cxnSpMkLst>
        </pc:cxnChg>
        <pc:cxnChg chg="mod">
          <ac:chgData name="이명호" userId="3e598fae-3628-4f4b-a2e1-663d5bf60df4" providerId="ADAL" clId="{25DA106C-2A04-4D43-A07F-4A7F5EEEB0A8}" dt="2020-12-05T18:44:44.720" v="0"/>
          <ac:cxnSpMkLst>
            <pc:docMk/>
            <pc:sldMk cId="0" sldId="433"/>
            <ac:cxnSpMk id="13334" creationId="{083E4570-B8EB-41CC-902D-04739B2CBAD1}"/>
          </ac:cxnSpMkLst>
        </pc:cxnChg>
        <pc:cxnChg chg="mod">
          <ac:chgData name="이명호" userId="3e598fae-3628-4f4b-a2e1-663d5bf60df4" providerId="ADAL" clId="{25DA106C-2A04-4D43-A07F-4A7F5EEEB0A8}" dt="2020-12-05T18:44:44.720" v="0"/>
          <ac:cxnSpMkLst>
            <pc:docMk/>
            <pc:sldMk cId="0" sldId="433"/>
            <ac:cxnSpMk id="13335" creationId="{04E76332-6E66-4E09-9333-AE3EBA591C12}"/>
          </ac:cxnSpMkLst>
        </pc:cxnChg>
        <pc:cxnChg chg="mod">
          <ac:chgData name="이명호" userId="3e598fae-3628-4f4b-a2e1-663d5bf60df4" providerId="ADAL" clId="{25DA106C-2A04-4D43-A07F-4A7F5EEEB0A8}" dt="2020-12-05T18:44:44.720" v="0"/>
          <ac:cxnSpMkLst>
            <pc:docMk/>
            <pc:sldMk cId="0" sldId="433"/>
            <ac:cxnSpMk id="13339" creationId="{AD359AFA-19B1-45C5-B4CB-CF3F9642FA6C}"/>
          </ac:cxnSpMkLst>
        </pc:cxnChg>
        <pc:cxnChg chg="mod">
          <ac:chgData name="이명호" userId="3e598fae-3628-4f4b-a2e1-663d5bf60df4" providerId="ADAL" clId="{25DA106C-2A04-4D43-A07F-4A7F5EEEB0A8}" dt="2020-12-05T18:44:44.720" v="0"/>
          <ac:cxnSpMkLst>
            <pc:docMk/>
            <pc:sldMk cId="0" sldId="433"/>
            <ac:cxnSpMk id="13340" creationId="{F1454E11-DD21-4783-B11B-9A4AB49038A7}"/>
          </ac:cxnSpMkLst>
        </pc:cxnChg>
        <pc:cxnChg chg="mod">
          <ac:chgData name="이명호" userId="3e598fae-3628-4f4b-a2e1-663d5bf60df4" providerId="ADAL" clId="{25DA106C-2A04-4D43-A07F-4A7F5EEEB0A8}" dt="2020-12-05T18:44:44.720" v="0"/>
          <ac:cxnSpMkLst>
            <pc:docMk/>
            <pc:sldMk cId="0" sldId="433"/>
            <ac:cxnSpMk id="13341" creationId="{B221AEB2-B927-4EFA-B069-2DAB7DBB98E1}"/>
          </ac:cxnSpMkLst>
        </pc:cxnChg>
        <pc:cxnChg chg="mod">
          <ac:chgData name="이명호" userId="3e598fae-3628-4f4b-a2e1-663d5bf60df4" providerId="ADAL" clId="{25DA106C-2A04-4D43-A07F-4A7F5EEEB0A8}" dt="2020-12-05T18:44:44.720" v="0"/>
          <ac:cxnSpMkLst>
            <pc:docMk/>
            <pc:sldMk cId="0" sldId="433"/>
            <ac:cxnSpMk id="13352" creationId="{6894DBA3-CDE9-4DD4-A30D-DD8C0187D145}"/>
          </ac:cxnSpMkLst>
        </pc:cxnChg>
        <pc:cxnChg chg="mod">
          <ac:chgData name="이명호" userId="3e598fae-3628-4f4b-a2e1-663d5bf60df4" providerId="ADAL" clId="{25DA106C-2A04-4D43-A07F-4A7F5EEEB0A8}" dt="2020-12-05T18:44:44.720" v="0"/>
          <ac:cxnSpMkLst>
            <pc:docMk/>
            <pc:sldMk cId="0" sldId="433"/>
            <ac:cxnSpMk id="13360" creationId="{DF04BCE7-92A4-4CFB-8CB6-75731A49F5D5}"/>
          </ac:cxnSpMkLst>
        </pc:cxnChg>
        <pc:cxnChg chg="mod">
          <ac:chgData name="이명호" userId="3e598fae-3628-4f4b-a2e1-663d5bf60df4" providerId="ADAL" clId="{25DA106C-2A04-4D43-A07F-4A7F5EEEB0A8}" dt="2020-12-05T18:44:44.720" v="0"/>
          <ac:cxnSpMkLst>
            <pc:docMk/>
            <pc:sldMk cId="0" sldId="433"/>
            <ac:cxnSpMk id="13361" creationId="{2232094F-D52D-4393-AE3C-617C05CFA3AF}"/>
          </ac:cxnSpMkLst>
        </pc:cxnChg>
        <pc:cxnChg chg="mod">
          <ac:chgData name="이명호" userId="3e598fae-3628-4f4b-a2e1-663d5bf60df4" providerId="ADAL" clId="{25DA106C-2A04-4D43-A07F-4A7F5EEEB0A8}" dt="2020-12-05T18:44:44.720" v="0"/>
          <ac:cxnSpMkLst>
            <pc:docMk/>
            <pc:sldMk cId="0" sldId="433"/>
            <ac:cxnSpMk id="13362" creationId="{A7A31F22-DD7D-432D-8771-A5D27F73A59A}"/>
          </ac:cxnSpMkLst>
        </pc:cxnChg>
        <pc:cxnChg chg="mod">
          <ac:chgData name="이명호" userId="3e598fae-3628-4f4b-a2e1-663d5bf60df4" providerId="ADAL" clId="{25DA106C-2A04-4D43-A07F-4A7F5EEEB0A8}" dt="2020-12-05T18:44:44.720" v="0"/>
          <ac:cxnSpMkLst>
            <pc:docMk/>
            <pc:sldMk cId="0" sldId="433"/>
            <ac:cxnSpMk id="13363" creationId="{9A9F0A6D-1ADB-4CBB-AF32-E00154B7C951}"/>
          </ac:cxnSpMkLst>
        </pc:cxnChg>
        <pc:cxnChg chg="mod">
          <ac:chgData name="이명호" userId="3e598fae-3628-4f4b-a2e1-663d5bf60df4" providerId="ADAL" clId="{25DA106C-2A04-4D43-A07F-4A7F5EEEB0A8}" dt="2020-12-05T18:44:44.720" v="0"/>
          <ac:cxnSpMkLst>
            <pc:docMk/>
            <pc:sldMk cId="0" sldId="433"/>
            <ac:cxnSpMk id="13364" creationId="{71A08F3C-6C90-4E66-B668-D23FF2BD2AF8}"/>
          </ac:cxnSpMkLst>
        </pc:cxnChg>
        <pc:cxnChg chg="mod">
          <ac:chgData name="이명호" userId="3e598fae-3628-4f4b-a2e1-663d5bf60df4" providerId="ADAL" clId="{25DA106C-2A04-4D43-A07F-4A7F5EEEB0A8}" dt="2020-12-05T18:44:44.720" v="0"/>
          <ac:cxnSpMkLst>
            <pc:docMk/>
            <pc:sldMk cId="0" sldId="433"/>
            <ac:cxnSpMk id="13365" creationId="{E0403CF8-CC6E-423B-BB79-CA2B2DD18C75}"/>
          </ac:cxnSpMkLst>
        </pc:cxnChg>
        <pc:cxnChg chg="mod">
          <ac:chgData name="이명호" userId="3e598fae-3628-4f4b-a2e1-663d5bf60df4" providerId="ADAL" clId="{25DA106C-2A04-4D43-A07F-4A7F5EEEB0A8}" dt="2020-12-05T18:44:44.720" v="0"/>
          <ac:cxnSpMkLst>
            <pc:docMk/>
            <pc:sldMk cId="0" sldId="433"/>
            <ac:cxnSpMk id="13366" creationId="{07790B26-2834-4A2D-8998-A24434916B0C}"/>
          </ac:cxnSpMkLst>
        </pc:cxnChg>
        <pc:cxnChg chg="mod">
          <ac:chgData name="이명호" userId="3e598fae-3628-4f4b-a2e1-663d5bf60df4" providerId="ADAL" clId="{25DA106C-2A04-4D43-A07F-4A7F5EEEB0A8}" dt="2020-12-05T18:44:44.720" v="0"/>
          <ac:cxnSpMkLst>
            <pc:docMk/>
            <pc:sldMk cId="0" sldId="433"/>
            <ac:cxnSpMk id="13367" creationId="{27583A6A-7C73-4929-8D2C-B2FB3255AE80}"/>
          </ac:cxnSpMkLst>
        </pc:cxnChg>
        <pc:cxnChg chg="mod">
          <ac:chgData name="이명호" userId="3e598fae-3628-4f4b-a2e1-663d5bf60df4" providerId="ADAL" clId="{25DA106C-2A04-4D43-A07F-4A7F5EEEB0A8}" dt="2020-12-05T18:44:44.720" v="0"/>
          <ac:cxnSpMkLst>
            <pc:docMk/>
            <pc:sldMk cId="0" sldId="433"/>
            <ac:cxnSpMk id="13378" creationId="{E738E3E1-A695-45B5-8CAB-93F2A18CD876}"/>
          </ac:cxnSpMkLst>
        </pc:cxnChg>
      </pc:sldChg>
      <pc:sldChg chg="modSp">
        <pc:chgData name="이명호" userId="3e598fae-3628-4f4b-a2e1-663d5bf60df4" providerId="ADAL" clId="{25DA106C-2A04-4D43-A07F-4A7F5EEEB0A8}" dt="2020-12-05T18:44:44.720" v="0"/>
        <pc:sldMkLst>
          <pc:docMk/>
          <pc:sldMk cId="0" sldId="434"/>
        </pc:sldMkLst>
        <pc:spChg chg="mod">
          <ac:chgData name="이명호" userId="3e598fae-3628-4f4b-a2e1-663d5bf60df4" providerId="ADAL" clId="{25DA106C-2A04-4D43-A07F-4A7F5EEEB0A8}" dt="2020-12-05T18:44:44.720" v="0"/>
          <ac:spMkLst>
            <pc:docMk/>
            <pc:sldMk cId="0" sldId="434"/>
            <ac:spMk id="14340" creationId="{1BD1D7A4-0286-43BF-8F7E-16C65F267265}"/>
          </ac:spMkLst>
        </pc:spChg>
        <pc:spChg chg="mod">
          <ac:chgData name="이명호" userId="3e598fae-3628-4f4b-a2e1-663d5bf60df4" providerId="ADAL" clId="{25DA106C-2A04-4D43-A07F-4A7F5EEEB0A8}" dt="2020-12-05T18:44:44.720" v="0"/>
          <ac:spMkLst>
            <pc:docMk/>
            <pc:sldMk cId="0" sldId="434"/>
            <ac:spMk id="14341" creationId="{C5FE5E13-9205-4254-97AB-7FC34CFA057C}"/>
          </ac:spMkLst>
        </pc:spChg>
        <pc:spChg chg="mod">
          <ac:chgData name="이명호" userId="3e598fae-3628-4f4b-a2e1-663d5bf60df4" providerId="ADAL" clId="{25DA106C-2A04-4D43-A07F-4A7F5EEEB0A8}" dt="2020-12-05T18:44:44.720" v="0"/>
          <ac:spMkLst>
            <pc:docMk/>
            <pc:sldMk cId="0" sldId="434"/>
            <ac:spMk id="14342" creationId="{DCDFD916-F9EF-4C6A-8564-25E8DA36F75B}"/>
          </ac:spMkLst>
        </pc:spChg>
        <pc:spChg chg="mod">
          <ac:chgData name="이명호" userId="3e598fae-3628-4f4b-a2e1-663d5bf60df4" providerId="ADAL" clId="{25DA106C-2A04-4D43-A07F-4A7F5EEEB0A8}" dt="2020-12-05T18:44:44.720" v="0"/>
          <ac:spMkLst>
            <pc:docMk/>
            <pc:sldMk cId="0" sldId="434"/>
            <ac:spMk id="14343" creationId="{E90C4617-3B5E-4A9B-B13B-979435BB77C7}"/>
          </ac:spMkLst>
        </pc:spChg>
        <pc:spChg chg="mod">
          <ac:chgData name="이명호" userId="3e598fae-3628-4f4b-a2e1-663d5bf60df4" providerId="ADAL" clId="{25DA106C-2A04-4D43-A07F-4A7F5EEEB0A8}" dt="2020-12-05T18:44:44.720" v="0"/>
          <ac:spMkLst>
            <pc:docMk/>
            <pc:sldMk cId="0" sldId="434"/>
            <ac:spMk id="14344" creationId="{B27B9D0F-C24E-405F-A371-CFB04959B855}"/>
          </ac:spMkLst>
        </pc:spChg>
        <pc:spChg chg="mod">
          <ac:chgData name="이명호" userId="3e598fae-3628-4f4b-a2e1-663d5bf60df4" providerId="ADAL" clId="{25DA106C-2A04-4D43-A07F-4A7F5EEEB0A8}" dt="2020-12-05T18:44:44.720" v="0"/>
          <ac:spMkLst>
            <pc:docMk/>
            <pc:sldMk cId="0" sldId="434"/>
            <ac:spMk id="14347" creationId="{F0CA47A5-C916-4424-9F67-AB9F24C32223}"/>
          </ac:spMkLst>
        </pc:spChg>
        <pc:spChg chg="mod">
          <ac:chgData name="이명호" userId="3e598fae-3628-4f4b-a2e1-663d5bf60df4" providerId="ADAL" clId="{25DA106C-2A04-4D43-A07F-4A7F5EEEB0A8}" dt="2020-12-05T18:44:44.720" v="0"/>
          <ac:spMkLst>
            <pc:docMk/>
            <pc:sldMk cId="0" sldId="434"/>
            <ac:spMk id="14348" creationId="{11F3F1F3-3337-4E77-ADDD-7B08E997B848}"/>
          </ac:spMkLst>
        </pc:spChg>
        <pc:spChg chg="mod">
          <ac:chgData name="이명호" userId="3e598fae-3628-4f4b-a2e1-663d5bf60df4" providerId="ADAL" clId="{25DA106C-2A04-4D43-A07F-4A7F5EEEB0A8}" dt="2020-12-05T18:44:44.720" v="0"/>
          <ac:spMkLst>
            <pc:docMk/>
            <pc:sldMk cId="0" sldId="434"/>
            <ac:spMk id="14349" creationId="{F319B91B-9E67-4FE3-9084-8E48B67BA36F}"/>
          </ac:spMkLst>
        </pc:spChg>
        <pc:spChg chg="mod">
          <ac:chgData name="이명호" userId="3e598fae-3628-4f4b-a2e1-663d5bf60df4" providerId="ADAL" clId="{25DA106C-2A04-4D43-A07F-4A7F5EEEB0A8}" dt="2020-12-05T18:44:44.720" v="0"/>
          <ac:spMkLst>
            <pc:docMk/>
            <pc:sldMk cId="0" sldId="434"/>
            <ac:spMk id="14377" creationId="{33541B98-021B-43E3-91F5-53C5506B5FAB}"/>
          </ac:spMkLst>
        </pc:spChg>
        <pc:spChg chg="mod">
          <ac:chgData name="이명호" userId="3e598fae-3628-4f4b-a2e1-663d5bf60df4" providerId="ADAL" clId="{25DA106C-2A04-4D43-A07F-4A7F5EEEB0A8}" dt="2020-12-05T18:44:44.720" v="0"/>
          <ac:spMkLst>
            <pc:docMk/>
            <pc:sldMk cId="0" sldId="434"/>
            <ac:spMk id="14378" creationId="{6363C33C-DB7B-40D9-BC92-85675B6714B3}"/>
          </ac:spMkLst>
        </pc:spChg>
        <pc:spChg chg="mod">
          <ac:chgData name="이명호" userId="3e598fae-3628-4f4b-a2e1-663d5bf60df4" providerId="ADAL" clId="{25DA106C-2A04-4D43-A07F-4A7F5EEEB0A8}" dt="2020-12-05T18:44:44.720" v="0"/>
          <ac:spMkLst>
            <pc:docMk/>
            <pc:sldMk cId="0" sldId="434"/>
            <ac:spMk id="14379" creationId="{FC15BF35-6A05-4FF6-8AA8-F6BE73BBD49C}"/>
          </ac:spMkLst>
        </pc:spChg>
        <pc:spChg chg="mod">
          <ac:chgData name="이명호" userId="3e598fae-3628-4f4b-a2e1-663d5bf60df4" providerId="ADAL" clId="{25DA106C-2A04-4D43-A07F-4A7F5EEEB0A8}" dt="2020-12-05T18:44:44.720" v="0"/>
          <ac:spMkLst>
            <pc:docMk/>
            <pc:sldMk cId="0" sldId="434"/>
            <ac:spMk id="14380" creationId="{1690A9B9-4BA6-4115-B7A5-151C524CFF90}"/>
          </ac:spMkLst>
        </pc:spChg>
        <pc:spChg chg="mod">
          <ac:chgData name="이명호" userId="3e598fae-3628-4f4b-a2e1-663d5bf60df4" providerId="ADAL" clId="{25DA106C-2A04-4D43-A07F-4A7F5EEEB0A8}" dt="2020-12-05T18:44:44.720" v="0"/>
          <ac:spMkLst>
            <pc:docMk/>
            <pc:sldMk cId="0" sldId="434"/>
            <ac:spMk id="14381" creationId="{BDE87543-7844-4C03-B44E-C00AC53A226E}"/>
          </ac:spMkLst>
        </pc:spChg>
        <pc:spChg chg="mod">
          <ac:chgData name="이명호" userId="3e598fae-3628-4f4b-a2e1-663d5bf60df4" providerId="ADAL" clId="{25DA106C-2A04-4D43-A07F-4A7F5EEEB0A8}" dt="2020-12-05T18:44:44.720" v="0"/>
          <ac:spMkLst>
            <pc:docMk/>
            <pc:sldMk cId="0" sldId="434"/>
            <ac:spMk id="14382" creationId="{DD7B02EA-1A81-409C-8C8D-33BFD7E5290F}"/>
          </ac:spMkLst>
        </pc:spChg>
        <pc:spChg chg="mod">
          <ac:chgData name="이명호" userId="3e598fae-3628-4f4b-a2e1-663d5bf60df4" providerId="ADAL" clId="{25DA106C-2A04-4D43-A07F-4A7F5EEEB0A8}" dt="2020-12-05T18:44:44.720" v="0"/>
          <ac:spMkLst>
            <pc:docMk/>
            <pc:sldMk cId="0" sldId="434"/>
            <ac:spMk id="14383" creationId="{9EE24B65-F3DD-485F-999D-90FF387B8DD4}"/>
          </ac:spMkLst>
        </pc:spChg>
        <pc:spChg chg="mod">
          <ac:chgData name="이명호" userId="3e598fae-3628-4f4b-a2e1-663d5bf60df4" providerId="ADAL" clId="{25DA106C-2A04-4D43-A07F-4A7F5EEEB0A8}" dt="2020-12-05T18:44:44.720" v="0"/>
          <ac:spMkLst>
            <pc:docMk/>
            <pc:sldMk cId="0" sldId="434"/>
            <ac:spMk id="14386" creationId="{3728137A-A5D0-45F6-834D-B6FF8E6A3814}"/>
          </ac:spMkLst>
        </pc:spChg>
        <pc:spChg chg="mod">
          <ac:chgData name="이명호" userId="3e598fae-3628-4f4b-a2e1-663d5bf60df4" providerId="ADAL" clId="{25DA106C-2A04-4D43-A07F-4A7F5EEEB0A8}" dt="2020-12-05T18:44:44.720" v="0"/>
          <ac:spMkLst>
            <pc:docMk/>
            <pc:sldMk cId="0" sldId="434"/>
            <ac:spMk id="14387" creationId="{598343C7-26DC-4367-AF77-40F6BED00644}"/>
          </ac:spMkLst>
        </pc:spChg>
        <pc:spChg chg="mod">
          <ac:chgData name="이명호" userId="3e598fae-3628-4f4b-a2e1-663d5bf60df4" providerId="ADAL" clId="{25DA106C-2A04-4D43-A07F-4A7F5EEEB0A8}" dt="2020-12-05T18:44:44.720" v="0"/>
          <ac:spMkLst>
            <pc:docMk/>
            <pc:sldMk cId="0" sldId="434"/>
            <ac:spMk id="14388" creationId="{CDE668C6-7A9B-494A-9275-9EEE293B78CB}"/>
          </ac:spMkLst>
        </pc:spChg>
        <pc:spChg chg="mod">
          <ac:chgData name="이명호" userId="3e598fae-3628-4f4b-a2e1-663d5bf60df4" providerId="ADAL" clId="{25DA106C-2A04-4D43-A07F-4A7F5EEEB0A8}" dt="2020-12-05T18:44:44.720" v="0"/>
          <ac:spMkLst>
            <pc:docMk/>
            <pc:sldMk cId="0" sldId="434"/>
            <ac:spMk id="14392" creationId="{E9090535-9BA8-483E-9F82-8AC7E362AE7E}"/>
          </ac:spMkLst>
        </pc:spChg>
        <pc:spChg chg="mod">
          <ac:chgData name="이명호" userId="3e598fae-3628-4f4b-a2e1-663d5bf60df4" providerId="ADAL" clId="{25DA106C-2A04-4D43-A07F-4A7F5EEEB0A8}" dt="2020-12-05T18:44:44.720" v="0"/>
          <ac:spMkLst>
            <pc:docMk/>
            <pc:sldMk cId="0" sldId="434"/>
            <ac:spMk id="14393" creationId="{8EFF285D-C4AB-45D6-B3B7-AC7678DB0411}"/>
          </ac:spMkLst>
        </pc:spChg>
        <pc:spChg chg="mod">
          <ac:chgData name="이명호" userId="3e598fae-3628-4f4b-a2e1-663d5bf60df4" providerId="ADAL" clId="{25DA106C-2A04-4D43-A07F-4A7F5EEEB0A8}" dt="2020-12-05T18:44:44.720" v="0"/>
          <ac:spMkLst>
            <pc:docMk/>
            <pc:sldMk cId="0" sldId="434"/>
            <ac:spMk id="14394" creationId="{6F9A94D8-265C-4D5D-B9C6-27B393318C03}"/>
          </ac:spMkLst>
        </pc:spChg>
        <pc:spChg chg="mod">
          <ac:chgData name="이명호" userId="3e598fae-3628-4f4b-a2e1-663d5bf60df4" providerId="ADAL" clId="{25DA106C-2A04-4D43-A07F-4A7F5EEEB0A8}" dt="2020-12-05T18:44:44.720" v="0"/>
          <ac:spMkLst>
            <pc:docMk/>
            <pc:sldMk cId="0" sldId="434"/>
            <ac:spMk id="14395" creationId="{0DD8B630-09B6-4151-98E4-8D1C7A078366}"/>
          </ac:spMkLst>
        </pc:spChg>
        <pc:spChg chg="mod">
          <ac:chgData name="이명호" userId="3e598fae-3628-4f4b-a2e1-663d5bf60df4" providerId="ADAL" clId="{25DA106C-2A04-4D43-A07F-4A7F5EEEB0A8}" dt="2020-12-05T18:44:44.720" v="0"/>
          <ac:spMkLst>
            <pc:docMk/>
            <pc:sldMk cId="0" sldId="434"/>
            <ac:spMk id="14396" creationId="{CAB2A281-22E0-4886-AD00-A9B6BC9C6BAA}"/>
          </ac:spMkLst>
        </pc:spChg>
        <pc:spChg chg="mod">
          <ac:chgData name="이명호" userId="3e598fae-3628-4f4b-a2e1-663d5bf60df4" providerId="ADAL" clId="{25DA106C-2A04-4D43-A07F-4A7F5EEEB0A8}" dt="2020-12-05T18:44:44.720" v="0"/>
          <ac:spMkLst>
            <pc:docMk/>
            <pc:sldMk cId="0" sldId="434"/>
            <ac:spMk id="14397" creationId="{CF93F1EA-25C9-4BC9-9707-5A4DD31832DB}"/>
          </ac:spMkLst>
        </pc:spChg>
        <pc:spChg chg="mod">
          <ac:chgData name="이명호" userId="3e598fae-3628-4f4b-a2e1-663d5bf60df4" providerId="ADAL" clId="{25DA106C-2A04-4D43-A07F-4A7F5EEEB0A8}" dt="2020-12-05T18:44:44.720" v="0"/>
          <ac:spMkLst>
            <pc:docMk/>
            <pc:sldMk cId="0" sldId="434"/>
            <ac:spMk id="14398" creationId="{B76AB03F-561B-4E48-A2BB-68223A377203}"/>
          </ac:spMkLst>
        </pc:spChg>
        <pc:spChg chg="mod">
          <ac:chgData name="이명호" userId="3e598fae-3628-4f4b-a2e1-663d5bf60df4" providerId="ADAL" clId="{25DA106C-2A04-4D43-A07F-4A7F5EEEB0A8}" dt="2020-12-05T18:44:44.720" v="0"/>
          <ac:spMkLst>
            <pc:docMk/>
            <pc:sldMk cId="0" sldId="434"/>
            <ac:spMk id="14399" creationId="{4FF6F647-6810-4B87-9D7A-813CC35A377B}"/>
          </ac:spMkLst>
        </pc:spChg>
        <pc:spChg chg="mod">
          <ac:chgData name="이명호" userId="3e598fae-3628-4f4b-a2e1-663d5bf60df4" providerId="ADAL" clId="{25DA106C-2A04-4D43-A07F-4A7F5EEEB0A8}" dt="2020-12-05T18:44:44.720" v="0"/>
          <ac:spMkLst>
            <pc:docMk/>
            <pc:sldMk cId="0" sldId="434"/>
            <ac:spMk id="14400" creationId="{A06DF442-415F-4489-B2AC-30872C368EA8}"/>
          </ac:spMkLst>
        </pc:spChg>
        <pc:spChg chg="mod">
          <ac:chgData name="이명호" userId="3e598fae-3628-4f4b-a2e1-663d5bf60df4" providerId="ADAL" clId="{25DA106C-2A04-4D43-A07F-4A7F5EEEB0A8}" dt="2020-12-05T18:44:44.720" v="0"/>
          <ac:spMkLst>
            <pc:docMk/>
            <pc:sldMk cId="0" sldId="434"/>
            <ac:spMk id="14401" creationId="{DE13586A-CA66-4894-8E8D-7EE1DDBC328D}"/>
          </ac:spMkLst>
        </pc:spChg>
        <pc:spChg chg="mod">
          <ac:chgData name="이명호" userId="3e598fae-3628-4f4b-a2e1-663d5bf60df4" providerId="ADAL" clId="{25DA106C-2A04-4D43-A07F-4A7F5EEEB0A8}" dt="2020-12-05T18:44:44.720" v="0"/>
          <ac:spMkLst>
            <pc:docMk/>
            <pc:sldMk cId="0" sldId="434"/>
            <ac:spMk id="14403" creationId="{A9DEECD8-AAF9-462F-B208-B9613D9EC2F3}"/>
          </ac:spMkLst>
        </pc:spChg>
        <pc:spChg chg="mod">
          <ac:chgData name="이명호" userId="3e598fae-3628-4f4b-a2e1-663d5bf60df4" providerId="ADAL" clId="{25DA106C-2A04-4D43-A07F-4A7F5EEEB0A8}" dt="2020-12-05T18:44:44.720" v="0"/>
          <ac:spMkLst>
            <pc:docMk/>
            <pc:sldMk cId="0" sldId="434"/>
            <ac:spMk id="14404" creationId="{B3756D02-9F6C-46FA-9293-576BF331BDF4}"/>
          </ac:spMkLst>
        </pc:spChg>
        <pc:spChg chg="mod">
          <ac:chgData name="이명호" userId="3e598fae-3628-4f4b-a2e1-663d5bf60df4" providerId="ADAL" clId="{25DA106C-2A04-4D43-A07F-4A7F5EEEB0A8}" dt="2020-12-05T18:44:44.720" v="0"/>
          <ac:spMkLst>
            <pc:docMk/>
            <pc:sldMk cId="0" sldId="434"/>
            <ac:spMk id="14405" creationId="{450287FB-CF81-4E1A-8600-7BF6DE4923CD}"/>
          </ac:spMkLst>
        </pc:spChg>
        <pc:spChg chg="mod">
          <ac:chgData name="이명호" userId="3e598fae-3628-4f4b-a2e1-663d5bf60df4" providerId="ADAL" clId="{25DA106C-2A04-4D43-A07F-4A7F5EEEB0A8}" dt="2020-12-05T18:44:44.720" v="0"/>
          <ac:spMkLst>
            <pc:docMk/>
            <pc:sldMk cId="0" sldId="434"/>
            <ac:spMk id="14406" creationId="{218A691D-42C1-4DED-ADAA-5FE4B5D2365D}"/>
          </ac:spMkLst>
        </pc:spChg>
        <pc:spChg chg="mod">
          <ac:chgData name="이명호" userId="3e598fae-3628-4f4b-a2e1-663d5bf60df4" providerId="ADAL" clId="{25DA106C-2A04-4D43-A07F-4A7F5EEEB0A8}" dt="2020-12-05T18:44:44.720" v="0"/>
          <ac:spMkLst>
            <pc:docMk/>
            <pc:sldMk cId="0" sldId="434"/>
            <ac:spMk id="14407" creationId="{F2C55D7A-12E7-439C-A413-5832622B01B0}"/>
          </ac:spMkLst>
        </pc:spChg>
        <pc:spChg chg="mod">
          <ac:chgData name="이명호" userId="3e598fae-3628-4f4b-a2e1-663d5bf60df4" providerId="ADAL" clId="{25DA106C-2A04-4D43-A07F-4A7F5EEEB0A8}" dt="2020-12-05T18:44:44.720" v="0"/>
          <ac:spMkLst>
            <pc:docMk/>
            <pc:sldMk cId="0" sldId="434"/>
            <ac:spMk id="14408" creationId="{A14E075C-20FC-4127-BFEE-628B1422F8C2}"/>
          </ac:spMkLst>
        </pc:spChg>
        <pc:spChg chg="mod">
          <ac:chgData name="이명호" userId="3e598fae-3628-4f4b-a2e1-663d5bf60df4" providerId="ADAL" clId="{25DA106C-2A04-4D43-A07F-4A7F5EEEB0A8}" dt="2020-12-05T18:44:44.720" v="0"/>
          <ac:spMkLst>
            <pc:docMk/>
            <pc:sldMk cId="0" sldId="434"/>
            <ac:spMk id="14409" creationId="{96F83704-8260-4F27-9175-805503B258EA}"/>
          </ac:spMkLst>
        </pc:spChg>
        <pc:spChg chg="mod">
          <ac:chgData name="이명호" userId="3e598fae-3628-4f4b-a2e1-663d5bf60df4" providerId="ADAL" clId="{25DA106C-2A04-4D43-A07F-4A7F5EEEB0A8}" dt="2020-12-05T18:44:44.720" v="0"/>
          <ac:spMkLst>
            <pc:docMk/>
            <pc:sldMk cId="0" sldId="434"/>
            <ac:spMk id="14410" creationId="{C54FDF3A-879E-4A5C-ABE8-6896FC1F3587}"/>
          </ac:spMkLst>
        </pc:spChg>
        <pc:spChg chg="mod">
          <ac:chgData name="이명호" userId="3e598fae-3628-4f4b-a2e1-663d5bf60df4" providerId="ADAL" clId="{25DA106C-2A04-4D43-A07F-4A7F5EEEB0A8}" dt="2020-12-05T18:44:44.720" v="0"/>
          <ac:spMkLst>
            <pc:docMk/>
            <pc:sldMk cId="0" sldId="434"/>
            <ac:spMk id="14411" creationId="{873C7323-F522-4E33-A6A8-8F2F9B747168}"/>
          </ac:spMkLst>
        </pc:spChg>
        <pc:spChg chg="mod">
          <ac:chgData name="이명호" userId="3e598fae-3628-4f4b-a2e1-663d5bf60df4" providerId="ADAL" clId="{25DA106C-2A04-4D43-A07F-4A7F5EEEB0A8}" dt="2020-12-05T18:44:44.720" v="0"/>
          <ac:spMkLst>
            <pc:docMk/>
            <pc:sldMk cId="0" sldId="434"/>
            <ac:spMk id="14413" creationId="{CA2D1DCA-078D-4CEE-9D18-7460046FB1A3}"/>
          </ac:spMkLst>
        </pc:spChg>
        <pc:spChg chg="mod">
          <ac:chgData name="이명호" userId="3e598fae-3628-4f4b-a2e1-663d5bf60df4" providerId="ADAL" clId="{25DA106C-2A04-4D43-A07F-4A7F5EEEB0A8}" dt="2020-12-05T18:44:44.720" v="0"/>
          <ac:spMkLst>
            <pc:docMk/>
            <pc:sldMk cId="0" sldId="434"/>
            <ac:spMk id="14414" creationId="{CE9AA393-8417-4C97-86E5-C546372958D6}"/>
          </ac:spMkLst>
        </pc:spChg>
        <pc:spChg chg="mod">
          <ac:chgData name="이명호" userId="3e598fae-3628-4f4b-a2e1-663d5bf60df4" providerId="ADAL" clId="{25DA106C-2A04-4D43-A07F-4A7F5EEEB0A8}" dt="2020-12-05T18:44:44.720" v="0"/>
          <ac:spMkLst>
            <pc:docMk/>
            <pc:sldMk cId="0" sldId="434"/>
            <ac:spMk id="14415" creationId="{13D78018-0F2B-4896-8C55-D5518881C64F}"/>
          </ac:spMkLst>
        </pc:spChg>
        <pc:spChg chg="mod">
          <ac:chgData name="이명호" userId="3e598fae-3628-4f4b-a2e1-663d5bf60df4" providerId="ADAL" clId="{25DA106C-2A04-4D43-A07F-4A7F5EEEB0A8}" dt="2020-12-05T18:44:44.720" v="0"/>
          <ac:spMkLst>
            <pc:docMk/>
            <pc:sldMk cId="0" sldId="434"/>
            <ac:spMk id="14416" creationId="{69AAE2CB-242D-496E-95A3-BC4A405BC512}"/>
          </ac:spMkLst>
        </pc:spChg>
        <pc:graphicFrameChg chg="mod">
          <ac:chgData name="이명호" userId="3e598fae-3628-4f4b-a2e1-663d5bf60df4" providerId="ADAL" clId="{25DA106C-2A04-4D43-A07F-4A7F5EEEB0A8}" dt="2020-12-05T18:44:44.720" v="0"/>
          <ac:graphicFrameMkLst>
            <pc:docMk/>
            <pc:sldMk cId="0" sldId="434"/>
            <ac:graphicFrameMk id="215721" creationId="{55DF14B7-AE99-4839-873C-13AA992E527D}"/>
          </ac:graphicFrameMkLst>
        </pc:graphicFrameChg>
        <pc:cxnChg chg="mod">
          <ac:chgData name="이명호" userId="3e598fae-3628-4f4b-a2e1-663d5bf60df4" providerId="ADAL" clId="{25DA106C-2A04-4D43-A07F-4A7F5EEEB0A8}" dt="2020-12-05T18:44:44.720" v="0"/>
          <ac:cxnSpMkLst>
            <pc:docMk/>
            <pc:sldMk cId="0" sldId="434"/>
            <ac:cxnSpMk id="14345" creationId="{FEC535A3-F3DA-4406-90A0-E6682C29A026}"/>
          </ac:cxnSpMkLst>
        </pc:cxnChg>
        <pc:cxnChg chg="mod">
          <ac:chgData name="이명호" userId="3e598fae-3628-4f4b-a2e1-663d5bf60df4" providerId="ADAL" clId="{25DA106C-2A04-4D43-A07F-4A7F5EEEB0A8}" dt="2020-12-05T18:44:44.720" v="0"/>
          <ac:cxnSpMkLst>
            <pc:docMk/>
            <pc:sldMk cId="0" sldId="434"/>
            <ac:cxnSpMk id="14346" creationId="{7E1420F2-6296-4C99-BC95-DCF8C7ACDB6F}"/>
          </ac:cxnSpMkLst>
        </pc:cxnChg>
        <pc:cxnChg chg="mod">
          <ac:chgData name="이명호" userId="3e598fae-3628-4f4b-a2e1-663d5bf60df4" providerId="ADAL" clId="{25DA106C-2A04-4D43-A07F-4A7F5EEEB0A8}" dt="2020-12-05T18:44:44.720" v="0"/>
          <ac:cxnSpMkLst>
            <pc:docMk/>
            <pc:sldMk cId="0" sldId="434"/>
            <ac:cxnSpMk id="14375" creationId="{C7B3FE29-32FF-485D-A0E9-77F8E9FAFCBE}"/>
          </ac:cxnSpMkLst>
        </pc:cxnChg>
        <pc:cxnChg chg="mod">
          <ac:chgData name="이명호" userId="3e598fae-3628-4f4b-a2e1-663d5bf60df4" providerId="ADAL" clId="{25DA106C-2A04-4D43-A07F-4A7F5EEEB0A8}" dt="2020-12-05T18:44:44.720" v="0"/>
          <ac:cxnSpMkLst>
            <pc:docMk/>
            <pc:sldMk cId="0" sldId="434"/>
            <ac:cxnSpMk id="14376" creationId="{C3A5E54C-5B77-4DC9-B9A4-3B80F5726670}"/>
          </ac:cxnSpMkLst>
        </pc:cxnChg>
        <pc:cxnChg chg="mod">
          <ac:chgData name="이명호" userId="3e598fae-3628-4f4b-a2e1-663d5bf60df4" providerId="ADAL" clId="{25DA106C-2A04-4D43-A07F-4A7F5EEEB0A8}" dt="2020-12-05T18:44:44.720" v="0"/>
          <ac:cxnSpMkLst>
            <pc:docMk/>
            <pc:sldMk cId="0" sldId="434"/>
            <ac:cxnSpMk id="14384" creationId="{0D30768C-8CB6-4542-920B-8D06D8BD4E04}"/>
          </ac:cxnSpMkLst>
        </pc:cxnChg>
        <pc:cxnChg chg="mod">
          <ac:chgData name="이명호" userId="3e598fae-3628-4f4b-a2e1-663d5bf60df4" providerId="ADAL" clId="{25DA106C-2A04-4D43-A07F-4A7F5EEEB0A8}" dt="2020-12-05T18:44:44.720" v="0"/>
          <ac:cxnSpMkLst>
            <pc:docMk/>
            <pc:sldMk cId="0" sldId="434"/>
            <ac:cxnSpMk id="14385" creationId="{FC0A6FBA-E6A1-43B5-A091-4AA7496DE285}"/>
          </ac:cxnSpMkLst>
        </pc:cxnChg>
        <pc:cxnChg chg="mod">
          <ac:chgData name="이명호" userId="3e598fae-3628-4f4b-a2e1-663d5bf60df4" providerId="ADAL" clId="{25DA106C-2A04-4D43-A07F-4A7F5EEEB0A8}" dt="2020-12-05T18:44:44.720" v="0"/>
          <ac:cxnSpMkLst>
            <pc:docMk/>
            <pc:sldMk cId="0" sldId="434"/>
            <ac:cxnSpMk id="14389" creationId="{F51F1F45-C9F9-4727-9ACA-D3438D6AE85C}"/>
          </ac:cxnSpMkLst>
        </pc:cxnChg>
        <pc:cxnChg chg="mod">
          <ac:chgData name="이명호" userId="3e598fae-3628-4f4b-a2e1-663d5bf60df4" providerId="ADAL" clId="{25DA106C-2A04-4D43-A07F-4A7F5EEEB0A8}" dt="2020-12-05T18:44:44.720" v="0"/>
          <ac:cxnSpMkLst>
            <pc:docMk/>
            <pc:sldMk cId="0" sldId="434"/>
            <ac:cxnSpMk id="14390" creationId="{C5E64E93-BD88-4E45-8F97-B8C532AEE5EE}"/>
          </ac:cxnSpMkLst>
        </pc:cxnChg>
        <pc:cxnChg chg="mod">
          <ac:chgData name="이명호" userId="3e598fae-3628-4f4b-a2e1-663d5bf60df4" providerId="ADAL" clId="{25DA106C-2A04-4D43-A07F-4A7F5EEEB0A8}" dt="2020-12-05T18:44:44.720" v="0"/>
          <ac:cxnSpMkLst>
            <pc:docMk/>
            <pc:sldMk cId="0" sldId="434"/>
            <ac:cxnSpMk id="14391" creationId="{2FF2C97C-CA46-4294-87AB-AE230C445929}"/>
          </ac:cxnSpMkLst>
        </pc:cxnChg>
        <pc:cxnChg chg="mod">
          <ac:chgData name="이명호" userId="3e598fae-3628-4f4b-a2e1-663d5bf60df4" providerId="ADAL" clId="{25DA106C-2A04-4D43-A07F-4A7F5EEEB0A8}" dt="2020-12-05T18:44:44.720" v="0"/>
          <ac:cxnSpMkLst>
            <pc:docMk/>
            <pc:sldMk cId="0" sldId="434"/>
            <ac:cxnSpMk id="14402" creationId="{C5168A36-08DD-482F-A316-63A21658BCB6}"/>
          </ac:cxnSpMkLst>
        </pc:cxnChg>
        <pc:cxnChg chg="mod">
          <ac:chgData name="이명호" userId="3e598fae-3628-4f4b-a2e1-663d5bf60df4" providerId="ADAL" clId="{25DA106C-2A04-4D43-A07F-4A7F5EEEB0A8}" dt="2020-12-05T18:44:44.720" v="0"/>
          <ac:cxnSpMkLst>
            <pc:docMk/>
            <pc:sldMk cId="0" sldId="434"/>
            <ac:cxnSpMk id="14412" creationId="{65468648-33F6-431D-A428-F472EB45479C}"/>
          </ac:cxnSpMkLst>
        </pc:cxnChg>
      </pc:sldChg>
      <pc:sldChg chg="modSp">
        <pc:chgData name="이명호" userId="3e598fae-3628-4f4b-a2e1-663d5bf60df4" providerId="ADAL" clId="{25DA106C-2A04-4D43-A07F-4A7F5EEEB0A8}" dt="2020-12-05T18:44:44.720" v="0"/>
        <pc:sldMkLst>
          <pc:docMk/>
          <pc:sldMk cId="0" sldId="435"/>
        </pc:sldMkLst>
        <pc:graphicFrameChg chg="mod">
          <ac:chgData name="이명호" userId="3e598fae-3628-4f4b-a2e1-663d5bf60df4" providerId="ADAL" clId="{25DA106C-2A04-4D43-A07F-4A7F5EEEB0A8}" dt="2020-12-05T18:44:44.720" v="0"/>
          <ac:graphicFrameMkLst>
            <pc:docMk/>
            <pc:sldMk cId="0" sldId="435"/>
            <ac:graphicFrameMk id="216215" creationId="{F69E9EC8-21BA-4739-8FE5-D300D4B193F7}"/>
          </ac:graphicFrameMkLst>
        </pc:graphicFrameChg>
      </pc:sldChg>
      <pc:sldMasterChg chg="modSp modSldLayout">
        <pc:chgData name="이명호" userId="3e598fae-3628-4f4b-a2e1-663d5bf60df4" providerId="ADAL" clId="{25DA106C-2A04-4D43-A07F-4A7F5EEEB0A8}" dt="2020-12-05T18:44:44.720" v="0"/>
        <pc:sldMasterMkLst>
          <pc:docMk/>
          <pc:sldMasterMk cId="0" sldId="2147483649"/>
        </pc:sldMasterMkLst>
        <pc:spChg chg="mod">
          <ac:chgData name="이명호" userId="3e598fae-3628-4f4b-a2e1-663d5bf60df4" providerId="ADAL" clId="{25DA106C-2A04-4D43-A07F-4A7F5EEEB0A8}" dt="2020-12-05T18:44:44.720" v="0"/>
          <ac:spMkLst>
            <pc:docMk/>
            <pc:sldMasterMk cId="0" sldId="2147483649"/>
            <ac:spMk id="2051" creationId="{3F0B358C-EF9B-4310-B23A-1B5C6CDC2D47}"/>
          </ac:spMkLst>
        </pc:spChg>
        <pc:spChg chg="mod">
          <ac:chgData name="이명호" userId="3e598fae-3628-4f4b-a2e1-663d5bf60df4" providerId="ADAL" clId="{25DA106C-2A04-4D43-A07F-4A7F5EEEB0A8}" dt="2020-12-05T18:44:44.720" v="0"/>
          <ac:spMkLst>
            <pc:docMk/>
            <pc:sldMasterMk cId="0" sldId="2147483649"/>
            <ac:spMk id="2052" creationId="{CE4E6407-464C-45B6-ABB3-1127C27D8BBB}"/>
          </ac:spMkLst>
        </pc:spChg>
        <pc:spChg chg="mod">
          <ac:chgData name="이명호" userId="3e598fae-3628-4f4b-a2e1-663d5bf60df4" providerId="ADAL" clId="{25DA106C-2A04-4D43-A07F-4A7F5EEEB0A8}" dt="2020-12-05T18:44:44.720" v="0"/>
          <ac:spMkLst>
            <pc:docMk/>
            <pc:sldMasterMk cId="0" sldId="2147483649"/>
            <ac:spMk id="4101" creationId="{B21E285D-6A2F-487C-958A-106D8C609933}"/>
          </ac:spMkLst>
        </pc:spChg>
        <pc:spChg chg="mod">
          <ac:chgData name="이명호" userId="3e598fae-3628-4f4b-a2e1-663d5bf60df4" providerId="ADAL" clId="{25DA106C-2A04-4D43-A07F-4A7F5EEEB0A8}" dt="2020-12-05T18:44:44.720" v="0"/>
          <ac:spMkLst>
            <pc:docMk/>
            <pc:sldMasterMk cId="0" sldId="2147483649"/>
            <ac:spMk id="4102" creationId="{14B5536D-CC1A-4E05-9EF3-270D4AA9D1F4}"/>
          </ac:spMkLst>
        </pc:spChg>
        <pc:spChg chg="mod">
          <ac:chgData name="이명호" userId="3e598fae-3628-4f4b-a2e1-663d5bf60df4" providerId="ADAL" clId="{25DA106C-2A04-4D43-A07F-4A7F5EEEB0A8}" dt="2020-12-05T18:44:44.720" v="0"/>
          <ac:spMkLst>
            <pc:docMk/>
            <pc:sldMasterMk cId="0" sldId="2147483649"/>
            <ac:spMk id="4103" creationId="{8BEF6119-9A0D-4C14-9FF2-652E4B9010FA}"/>
          </ac:spMkLst>
        </pc:spChg>
        <pc:spChg chg="mod">
          <ac:chgData name="이명호" userId="3e598fae-3628-4f4b-a2e1-663d5bf60df4" providerId="ADAL" clId="{25DA106C-2A04-4D43-A07F-4A7F5EEEB0A8}" dt="2020-12-05T18:44:44.720" v="0"/>
          <ac:spMkLst>
            <pc:docMk/>
            <pc:sldMasterMk cId="0" sldId="2147483649"/>
            <ac:spMk id="4104" creationId="{FC457EBF-8127-436A-B319-5DB166A53491}"/>
          </ac:spMkLst>
        </pc:spChg>
        <pc:spChg chg="mod">
          <ac:chgData name="이명호" userId="3e598fae-3628-4f4b-a2e1-663d5bf60df4" providerId="ADAL" clId="{25DA106C-2A04-4D43-A07F-4A7F5EEEB0A8}" dt="2020-12-05T18:44:44.720" v="0"/>
          <ac:spMkLst>
            <pc:docMk/>
            <pc:sldMasterMk cId="0" sldId="2147483649"/>
            <ac:spMk id="4105" creationId="{48C42F73-E74B-4D14-A52C-769BB85094CD}"/>
          </ac:spMkLst>
        </pc:spChg>
        <pc:spChg chg="mod">
          <ac:chgData name="이명호" userId="3e598fae-3628-4f4b-a2e1-663d5bf60df4" providerId="ADAL" clId="{25DA106C-2A04-4D43-A07F-4A7F5EEEB0A8}" dt="2020-12-05T18:44:44.720" v="0"/>
          <ac:spMkLst>
            <pc:docMk/>
            <pc:sldMasterMk cId="0" sldId="2147483649"/>
            <ac:spMk id="4106" creationId="{C2CE128F-141A-4490-A1FF-8314C17D198E}"/>
          </ac:spMkLst>
        </pc:spChg>
        <pc:spChg chg="mod">
          <ac:chgData name="이명호" userId="3e598fae-3628-4f4b-a2e1-663d5bf60df4" providerId="ADAL" clId="{25DA106C-2A04-4D43-A07F-4A7F5EEEB0A8}" dt="2020-12-05T18:44:44.720" v="0"/>
          <ac:spMkLst>
            <pc:docMk/>
            <pc:sldMasterMk cId="0" sldId="2147483649"/>
            <ac:spMk id="4107" creationId="{2BD250E6-BFFC-483C-B068-5D35E7AA2E50}"/>
          </ac:spMkLst>
        </pc:spChg>
        <pc:spChg chg="mod">
          <ac:chgData name="이명호" userId="3e598fae-3628-4f4b-a2e1-663d5bf60df4" providerId="ADAL" clId="{25DA106C-2A04-4D43-A07F-4A7F5EEEB0A8}" dt="2020-12-05T18:44:44.720" v="0"/>
          <ac:spMkLst>
            <pc:docMk/>
            <pc:sldMasterMk cId="0" sldId="2147483649"/>
            <ac:spMk id="4108" creationId="{3C1CD67E-1802-4201-B15B-8C3D39B09152}"/>
          </ac:spMkLst>
        </pc:spChg>
        <pc:spChg chg="mod">
          <ac:chgData name="이명호" userId="3e598fae-3628-4f4b-a2e1-663d5bf60df4" providerId="ADAL" clId="{25DA106C-2A04-4D43-A07F-4A7F5EEEB0A8}" dt="2020-12-05T18:44:44.720" v="0"/>
          <ac:spMkLst>
            <pc:docMk/>
            <pc:sldMasterMk cId="0" sldId="2147483649"/>
            <ac:spMk id="4109" creationId="{7B671AF8-72BF-4297-B7A2-8DC9BCA61225}"/>
          </ac:spMkLst>
        </pc:spChg>
        <pc:spChg chg="mod">
          <ac:chgData name="이명호" userId="3e598fae-3628-4f4b-a2e1-663d5bf60df4" providerId="ADAL" clId="{25DA106C-2A04-4D43-A07F-4A7F5EEEB0A8}" dt="2020-12-05T18:44:44.720" v="0"/>
          <ac:spMkLst>
            <pc:docMk/>
            <pc:sldMasterMk cId="0" sldId="2147483649"/>
            <ac:spMk id="4110" creationId="{3D0B84C2-33FD-4634-B959-C159BD640B78}"/>
          </ac:spMkLst>
        </pc:spChg>
        <pc:spChg chg="mod">
          <ac:chgData name="이명호" userId="3e598fae-3628-4f4b-a2e1-663d5bf60df4" providerId="ADAL" clId="{25DA106C-2A04-4D43-A07F-4A7F5EEEB0A8}" dt="2020-12-05T18:44:44.720" v="0"/>
          <ac:spMkLst>
            <pc:docMk/>
            <pc:sldMasterMk cId="0" sldId="2147483649"/>
            <ac:spMk id="4111" creationId="{17A48D88-3AEF-4871-A933-655C90268DB3}"/>
          </ac:spMkLst>
        </pc:spChg>
        <pc:spChg chg="mod">
          <ac:chgData name="이명호" userId="3e598fae-3628-4f4b-a2e1-663d5bf60df4" providerId="ADAL" clId="{25DA106C-2A04-4D43-A07F-4A7F5EEEB0A8}" dt="2020-12-05T18:44:44.720" v="0"/>
          <ac:spMkLst>
            <pc:docMk/>
            <pc:sldMasterMk cId="0" sldId="2147483649"/>
            <ac:spMk id="4112" creationId="{4ABE3969-51B7-4741-939E-0F8C9A72DEFA}"/>
          </ac:spMkLst>
        </pc:spChg>
        <pc:spChg chg="mod">
          <ac:chgData name="이명호" userId="3e598fae-3628-4f4b-a2e1-663d5bf60df4" providerId="ADAL" clId="{25DA106C-2A04-4D43-A07F-4A7F5EEEB0A8}" dt="2020-12-05T18:44:44.720" v="0"/>
          <ac:spMkLst>
            <pc:docMk/>
            <pc:sldMasterMk cId="0" sldId="2147483649"/>
            <ac:spMk id="4113" creationId="{8882BA38-4A2F-404E-82BB-1210E20520D8}"/>
          </ac:spMkLst>
        </pc:spChg>
        <pc:spChg chg="mod">
          <ac:chgData name="이명호" userId="3e598fae-3628-4f4b-a2e1-663d5bf60df4" providerId="ADAL" clId="{25DA106C-2A04-4D43-A07F-4A7F5EEEB0A8}" dt="2020-12-05T18:44:44.720" v="0"/>
          <ac:spMkLst>
            <pc:docMk/>
            <pc:sldMasterMk cId="0" sldId="2147483649"/>
            <ac:spMk id="4114" creationId="{D8D1249B-AAE4-42AA-8B2C-645AB21BBFE6}"/>
          </ac:spMkLst>
        </pc:spChg>
        <pc:spChg chg="mod">
          <ac:chgData name="이명호" userId="3e598fae-3628-4f4b-a2e1-663d5bf60df4" providerId="ADAL" clId="{25DA106C-2A04-4D43-A07F-4A7F5EEEB0A8}" dt="2020-12-05T18:44:44.720" v="0"/>
          <ac:spMkLst>
            <pc:docMk/>
            <pc:sldMasterMk cId="0" sldId="2147483649"/>
            <ac:spMk id="4115" creationId="{A720577C-57E5-4AA8-8EF5-D979563751FB}"/>
          </ac:spMkLst>
        </pc:spChg>
        <pc:spChg chg="mod">
          <ac:chgData name="이명호" userId="3e598fae-3628-4f4b-a2e1-663d5bf60df4" providerId="ADAL" clId="{25DA106C-2A04-4D43-A07F-4A7F5EEEB0A8}" dt="2020-12-05T18:44:44.720" v="0"/>
          <ac:spMkLst>
            <pc:docMk/>
            <pc:sldMasterMk cId="0" sldId="2147483649"/>
            <ac:spMk id="4116" creationId="{E84464E1-5DC8-49C6-92A1-A48C3C55E80D}"/>
          </ac:spMkLst>
        </pc:spChg>
        <pc:spChg chg="mod">
          <ac:chgData name="이명호" userId="3e598fae-3628-4f4b-a2e1-663d5bf60df4" providerId="ADAL" clId="{25DA106C-2A04-4D43-A07F-4A7F5EEEB0A8}" dt="2020-12-05T18:44:44.720" v="0"/>
          <ac:spMkLst>
            <pc:docMk/>
            <pc:sldMasterMk cId="0" sldId="2147483649"/>
            <ac:spMk id="4117" creationId="{34A090FC-1831-4EFF-BE63-617C465672B4}"/>
          </ac:spMkLst>
        </pc:spChg>
        <pc:spChg chg="mod">
          <ac:chgData name="이명호" userId="3e598fae-3628-4f4b-a2e1-663d5bf60df4" providerId="ADAL" clId="{25DA106C-2A04-4D43-A07F-4A7F5EEEB0A8}" dt="2020-12-05T18:44:44.720" v="0"/>
          <ac:spMkLst>
            <pc:docMk/>
            <pc:sldMasterMk cId="0" sldId="2147483649"/>
            <ac:spMk id="4118" creationId="{2F30B0C0-1D7E-4539-8147-C0EC6934EFA8}"/>
          </ac:spMkLst>
        </pc:spChg>
        <pc:spChg chg="mod">
          <ac:chgData name="이명호" userId="3e598fae-3628-4f4b-a2e1-663d5bf60df4" providerId="ADAL" clId="{25DA106C-2A04-4D43-A07F-4A7F5EEEB0A8}" dt="2020-12-05T18:44:44.720" v="0"/>
          <ac:spMkLst>
            <pc:docMk/>
            <pc:sldMasterMk cId="0" sldId="2147483649"/>
            <ac:spMk id="4119" creationId="{BB4EDF7C-5C3B-4AFB-A11A-62C57354B83E}"/>
          </ac:spMkLst>
        </pc:spChg>
        <pc:spChg chg="mod">
          <ac:chgData name="이명호" userId="3e598fae-3628-4f4b-a2e1-663d5bf60df4" providerId="ADAL" clId="{25DA106C-2A04-4D43-A07F-4A7F5EEEB0A8}" dt="2020-12-05T18:44:44.720" v="0"/>
          <ac:spMkLst>
            <pc:docMk/>
            <pc:sldMasterMk cId="0" sldId="2147483649"/>
            <ac:spMk id="4120" creationId="{0530B25E-D567-4A52-8C96-36025A39F4C7}"/>
          </ac:spMkLst>
        </pc:spChg>
        <pc:spChg chg="mod">
          <ac:chgData name="이명호" userId="3e598fae-3628-4f4b-a2e1-663d5bf60df4" providerId="ADAL" clId="{25DA106C-2A04-4D43-A07F-4A7F5EEEB0A8}" dt="2020-12-05T18:44:44.720" v="0"/>
          <ac:spMkLst>
            <pc:docMk/>
            <pc:sldMasterMk cId="0" sldId="2147483649"/>
            <ac:spMk id="4121" creationId="{3B71F707-E5C4-498A-8B40-832B278CDFF9}"/>
          </ac:spMkLst>
        </pc:spChg>
        <pc:spChg chg="mod">
          <ac:chgData name="이명호" userId="3e598fae-3628-4f4b-a2e1-663d5bf60df4" providerId="ADAL" clId="{25DA106C-2A04-4D43-A07F-4A7F5EEEB0A8}" dt="2020-12-05T18:44:44.720" v="0"/>
          <ac:spMkLst>
            <pc:docMk/>
            <pc:sldMasterMk cId="0" sldId="2147483649"/>
            <ac:spMk id="4122" creationId="{468A4CEC-0EE6-4C46-A2D7-31C81D0E35BA}"/>
          </ac:spMkLst>
        </pc:spChg>
        <pc:spChg chg="mod">
          <ac:chgData name="이명호" userId="3e598fae-3628-4f4b-a2e1-663d5bf60df4" providerId="ADAL" clId="{25DA106C-2A04-4D43-A07F-4A7F5EEEB0A8}" dt="2020-12-05T18:44:44.720" v="0"/>
          <ac:spMkLst>
            <pc:docMk/>
            <pc:sldMasterMk cId="0" sldId="2147483649"/>
            <ac:spMk id="4124" creationId="{5C60233D-0916-4019-B77C-002741FE52C5}"/>
          </ac:spMkLst>
        </pc:spChg>
        <pc:spChg chg="mod">
          <ac:chgData name="이명호" userId="3e598fae-3628-4f4b-a2e1-663d5bf60df4" providerId="ADAL" clId="{25DA106C-2A04-4D43-A07F-4A7F5EEEB0A8}" dt="2020-12-05T18:44:44.720" v="0"/>
          <ac:spMkLst>
            <pc:docMk/>
            <pc:sldMasterMk cId="0" sldId="2147483649"/>
            <ac:spMk id="4125" creationId="{EA198018-E9E3-4D2B-9CBD-6204994897A1}"/>
          </ac:spMkLst>
        </pc:spChg>
        <pc:spChg chg="mod">
          <ac:chgData name="이명호" userId="3e598fae-3628-4f4b-a2e1-663d5bf60df4" providerId="ADAL" clId="{25DA106C-2A04-4D43-A07F-4A7F5EEEB0A8}" dt="2020-12-05T18:44:44.720" v="0"/>
          <ac:spMkLst>
            <pc:docMk/>
            <pc:sldMasterMk cId="0" sldId="2147483649"/>
            <ac:spMk id="4126" creationId="{AD1F4046-FC1B-406F-BD32-A707078B4D13}"/>
          </ac:spMkLst>
        </pc:spChg>
        <pc:spChg chg="mod">
          <ac:chgData name="이명호" userId="3e598fae-3628-4f4b-a2e1-663d5bf60df4" providerId="ADAL" clId="{25DA106C-2A04-4D43-A07F-4A7F5EEEB0A8}" dt="2020-12-05T18:44:44.720" v="0"/>
          <ac:spMkLst>
            <pc:docMk/>
            <pc:sldMasterMk cId="0" sldId="2147483649"/>
            <ac:spMk id="4127" creationId="{DAC7D160-4585-43F4-A5CE-9B8E30653109}"/>
          </ac:spMkLst>
        </pc:spChg>
        <pc:spChg chg="mod">
          <ac:chgData name="이명호" userId="3e598fae-3628-4f4b-a2e1-663d5bf60df4" providerId="ADAL" clId="{25DA106C-2A04-4D43-A07F-4A7F5EEEB0A8}" dt="2020-12-05T18:44:44.720" v="0"/>
          <ac:spMkLst>
            <pc:docMk/>
            <pc:sldMasterMk cId="0" sldId="2147483649"/>
            <ac:spMk id="4128" creationId="{B1F14991-675A-4A2A-AA8F-D12B6A789F45}"/>
          </ac:spMkLst>
        </pc:spChg>
        <pc:spChg chg="mod">
          <ac:chgData name="이명호" userId="3e598fae-3628-4f4b-a2e1-663d5bf60df4" providerId="ADAL" clId="{25DA106C-2A04-4D43-A07F-4A7F5EEEB0A8}" dt="2020-12-05T18:44:44.720" v="0"/>
          <ac:spMkLst>
            <pc:docMk/>
            <pc:sldMasterMk cId="0" sldId="2147483649"/>
            <ac:spMk id="4129" creationId="{42A1B431-9451-481A-91F5-5E2A43E0342E}"/>
          </ac:spMkLst>
        </pc:spChg>
        <pc:spChg chg="mod">
          <ac:chgData name="이명호" userId="3e598fae-3628-4f4b-a2e1-663d5bf60df4" providerId="ADAL" clId="{25DA106C-2A04-4D43-A07F-4A7F5EEEB0A8}" dt="2020-12-05T18:44:44.720" v="0"/>
          <ac:spMkLst>
            <pc:docMk/>
            <pc:sldMasterMk cId="0" sldId="2147483649"/>
            <ac:spMk id="4130" creationId="{8268C574-2F9A-4889-B4D6-E9B7C43DC6FC}"/>
          </ac:spMkLst>
        </pc:spChg>
        <pc:spChg chg="mod">
          <ac:chgData name="이명호" userId="3e598fae-3628-4f4b-a2e1-663d5bf60df4" providerId="ADAL" clId="{25DA106C-2A04-4D43-A07F-4A7F5EEEB0A8}" dt="2020-12-05T18:44:44.720" v="0"/>
          <ac:spMkLst>
            <pc:docMk/>
            <pc:sldMasterMk cId="0" sldId="2147483649"/>
            <ac:spMk id="4131" creationId="{7AF6D38E-3010-43AE-9C47-20DF45B93CEB}"/>
          </ac:spMkLst>
        </pc:spChg>
        <pc:spChg chg="mod">
          <ac:chgData name="이명호" userId="3e598fae-3628-4f4b-a2e1-663d5bf60df4" providerId="ADAL" clId="{25DA106C-2A04-4D43-A07F-4A7F5EEEB0A8}" dt="2020-12-05T18:44:44.720" v="0"/>
          <ac:spMkLst>
            <pc:docMk/>
            <pc:sldMasterMk cId="0" sldId="2147483649"/>
            <ac:spMk id="4132" creationId="{120E810F-6E85-4352-B54C-56DC0D48C6B8}"/>
          </ac:spMkLst>
        </pc:spChg>
        <pc:spChg chg="mod">
          <ac:chgData name="이명호" userId="3e598fae-3628-4f4b-a2e1-663d5bf60df4" providerId="ADAL" clId="{25DA106C-2A04-4D43-A07F-4A7F5EEEB0A8}" dt="2020-12-05T18:44:44.720" v="0"/>
          <ac:spMkLst>
            <pc:docMk/>
            <pc:sldMasterMk cId="0" sldId="2147483649"/>
            <ac:spMk id="4133" creationId="{C4CE5775-88B6-4898-A93F-E1C38642BD2B}"/>
          </ac:spMkLst>
        </pc:spChg>
        <pc:spChg chg="mod">
          <ac:chgData name="이명호" userId="3e598fae-3628-4f4b-a2e1-663d5bf60df4" providerId="ADAL" clId="{25DA106C-2A04-4D43-A07F-4A7F5EEEB0A8}" dt="2020-12-05T18:44:44.720" v="0"/>
          <ac:spMkLst>
            <pc:docMk/>
            <pc:sldMasterMk cId="0" sldId="2147483649"/>
            <ac:spMk id="4134" creationId="{AE8E36B4-05D5-450D-BBA6-153DB33F0FC5}"/>
          </ac:spMkLst>
        </pc:spChg>
        <pc:spChg chg="mod">
          <ac:chgData name="이명호" userId="3e598fae-3628-4f4b-a2e1-663d5bf60df4" providerId="ADAL" clId="{25DA106C-2A04-4D43-A07F-4A7F5EEEB0A8}" dt="2020-12-05T18:44:44.720" v="0"/>
          <ac:spMkLst>
            <pc:docMk/>
            <pc:sldMasterMk cId="0" sldId="2147483649"/>
            <ac:spMk id="4135" creationId="{848183DE-F49A-4C6E-B9E3-36D0056B5FA1}"/>
          </ac:spMkLst>
        </pc:spChg>
        <pc:spChg chg="mod">
          <ac:chgData name="이명호" userId="3e598fae-3628-4f4b-a2e1-663d5bf60df4" providerId="ADAL" clId="{25DA106C-2A04-4D43-A07F-4A7F5EEEB0A8}" dt="2020-12-05T18:44:44.720" v="0"/>
          <ac:spMkLst>
            <pc:docMk/>
            <pc:sldMasterMk cId="0" sldId="2147483649"/>
            <ac:spMk id="4136" creationId="{8BB82463-11B4-45C9-8E4F-63C98B997A76}"/>
          </ac:spMkLst>
        </pc:spChg>
        <pc:spChg chg="mod">
          <ac:chgData name="이명호" userId="3e598fae-3628-4f4b-a2e1-663d5bf60df4" providerId="ADAL" clId="{25DA106C-2A04-4D43-A07F-4A7F5EEEB0A8}" dt="2020-12-05T18:44:44.720" v="0"/>
          <ac:spMkLst>
            <pc:docMk/>
            <pc:sldMasterMk cId="0" sldId="2147483649"/>
            <ac:spMk id="4137" creationId="{EA53037B-2BC7-4930-82C6-8D959049A6AE}"/>
          </ac:spMkLst>
        </pc:spChg>
        <pc:spChg chg="mod">
          <ac:chgData name="이명호" userId="3e598fae-3628-4f4b-a2e1-663d5bf60df4" providerId="ADAL" clId="{25DA106C-2A04-4D43-A07F-4A7F5EEEB0A8}" dt="2020-12-05T18:44:44.720" v="0"/>
          <ac:spMkLst>
            <pc:docMk/>
            <pc:sldMasterMk cId="0" sldId="2147483649"/>
            <ac:spMk id="4138" creationId="{D98F82F0-041A-4AB7-98FC-00B33E786DC3}"/>
          </ac:spMkLst>
        </pc:spChg>
        <pc:spChg chg="mod">
          <ac:chgData name="이명호" userId="3e598fae-3628-4f4b-a2e1-663d5bf60df4" providerId="ADAL" clId="{25DA106C-2A04-4D43-A07F-4A7F5EEEB0A8}" dt="2020-12-05T18:44:44.720" v="0"/>
          <ac:spMkLst>
            <pc:docMk/>
            <pc:sldMasterMk cId="0" sldId="2147483649"/>
            <ac:spMk id="4139" creationId="{33F4EBF7-9F1E-449C-9FD9-636BA68D636C}"/>
          </ac:spMkLst>
        </pc:spChg>
        <pc:spChg chg="mod">
          <ac:chgData name="이명호" userId="3e598fae-3628-4f4b-a2e1-663d5bf60df4" providerId="ADAL" clId="{25DA106C-2A04-4D43-A07F-4A7F5EEEB0A8}" dt="2020-12-05T18:44:44.720" v="0"/>
          <ac:spMkLst>
            <pc:docMk/>
            <pc:sldMasterMk cId="0" sldId="2147483649"/>
            <ac:spMk id="4140" creationId="{ED371E89-0D00-4838-A592-E3F5F44E5132}"/>
          </ac:spMkLst>
        </pc:spChg>
        <pc:spChg chg="mod">
          <ac:chgData name="이명호" userId="3e598fae-3628-4f4b-a2e1-663d5bf60df4" providerId="ADAL" clId="{25DA106C-2A04-4D43-A07F-4A7F5EEEB0A8}" dt="2020-12-05T18:44:44.720" v="0"/>
          <ac:spMkLst>
            <pc:docMk/>
            <pc:sldMasterMk cId="0" sldId="2147483649"/>
            <ac:spMk id="4141" creationId="{FA3CE916-A581-4180-8671-766081A56443}"/>
          </ac:spMkLst>
        </pc:spChg>
        <pc:spChg chg="mod">
          <ac:chgData name="이명호" userId="3e598fae-3628-4f4b-a2e1-663d5bf60df4" providerId="ADAL" clId="{25DA106C-2A04-4D43-A07F-4A7F5EEEB0A8}" dt="2020-12-05T18:44:44.720" v="0"/>
          <ac:spMkLst>
            <pc:docMk/>
            <pc:sldMasterMk cId="0" sldId="2147483649"/>
            <ac:spMk id="4142" creationId="{8F465C0C-C19A-4110-A5FF-46EE46DDF5C6}"/>
          </ac:spMkLst>
        </pc:spChg>
        <pc:spChg chg="mod">
          <ac:chgData name="이명호" userId="3e598fae-3628-4f4b-a2e1-663d5bf60df4" providerId="ADAL" clId="{25DA106C-2A04-4D43-A07F-4A7F5EEEB0A8}" dt="2020-12-05T18:44:44.720" v="0"/>
          <ac:spMkLst>
            <pc:docMk/>
            <pc:sldMasterMk cId="0" sldId="2147483649"/>
            <ac:spMk id="4143" creationId="{B58BEF52-B3C6-4E66-95D9-2ADF1FAD8EFF}"/>
          </ac:spMkLst>
        </pc:spChg>
        <pc:spChg chg="mod">
          <ac:chgData name="이명호" userId="3e598fae-3628-4f4b-a2e1-663d5bf60df4" providerId="ADAL" clId="{25DA106C-2A04-4D43-A07F-4A7F5EEEB0A8}" dt="2020-12-05T18:44:44.720" v="0"/>
          <ac:spMkLst>
            <pc:docMk/>
            <pc:sldMasterMk cId="0" sldId="2147483649"/>
            <ac:spMk id="4144" creationId="{37F3443C-A5B8-4D38-BF81-5A4183D2B6E3}"/>
          </ac:spMkLst>
        </pc:spChg>
        <pc:spChg chg="mod">
          <ac:chgData name="이명호" userId="3e598fae-3628-4f4b-a2e1-663d5bf60df4" providerId="ADAL" clId="{25DA106C-2A04-4D43-A07F-4A7F5EEEB0A8}" dt="2020-12-05T18:44:44.720" v="0"/>
          <ac:spMkLst>
            <pc:docMk/>
            <pc:sldMasterMk cId="0" sldId="2147483649"/>
            <ac:spMk id="4145" creationId="{CEDD89E2-F1AA-4EC7-A472-2B7826C34BB7}"/>
          </ac:spMkLst>
        </pc:spChg>
        <pc:spChg chg="mod">
          <ac:chgData name="이명호" userId="3e598fae-3628-4f4b-a2e1-663d5bf60df4" providerId="ADAL" clId="{25DA106C-2A04-4D43-A07F-4A7F5EEEB0A8}" dt="2020-12-05T18:44:44.720" v="0"/>
          <ac:spMkLst>
            <pc:docMk/>
            <pc:sldMasterMk cId="0" sldId="2147483649"/>
            <ac:spMk id="4146" creationId="{80B918CB-CE20-4EE3-AF2E-6D52A6B59371}"/>
          </ac:spMkLst>
        </pc:spChg>
        <pc:spChg chg="mod">
          <ac:chgData name="이명호" userId="3e598fae-3628-4f4b-a2e1-663d5bf60df4" providerId="ADAL" clId="{25DA106C-2A04-4D43-A07F-4A7F5EEEB0A8}" dt="2020-12-05T18:44:44.720" v="0"/>
          <ac:spMkLst>
            <pc:docMk/>
            <pc:sldMasterMk cId="0" sldId="2147483649"/>
            <ac:spMk id="4147" creationId="{4A116D8D-4F8D-4811-B1C2-4A10F348C37B}"/>
          </ac:spMkLst>
        </pc:spChg>
        <pc:spChg chg="mod">
          <ac:chgData name="이명호" userId="3e598fae-3628-4f4b-a2e1-663d5bf60df4" providerId="ADAL" clId="{25DA106C-2A04-4D43-A07F-4A7F5EEEB0A8}" dt="2020-12-05T18:44:44.720" v="0"/>
          <ac:spMkLst>
            <pc:docMk/>
            <pc:sldMasterMk cId="0" sldId="2147483649"/>
            <ac:spMk id="4148" creationId="{0197E553-7451-4B4A-B657-C8BF967E569C}"/>
          </ac:spMkLst>
        </pc:spChg>
        <pc:spChg chg="mod">
          <ac:chgData name="이명호" userId="3e598fae-3628-4f4b-a2e1-663d5bf60df4" providerId="ADAL" clId="{25DA106C-2A04-4D43-A07F-4A7F5EEEB0A8}" dt="2020-12-05T18:44:44.720" v="0"/>
          <ac:spMkLst>
            <pc:docMk/>
            <pc:sldMasterMk cId="0" sldId="2147483649"/>
            <ac:spMk id="4149" creationId="{7BC68AE4-184F-4781-B6C8-F233DC747080}"/>
          </ac:spMkLst>
        </pc:spChg>
        <pc:spChg chg="mod">
          <ac:chgData name="이명호" userId="3e598fae-3628-4f4b-a2e1-663d5bf60df4" providerId="ADAL" clId="{25DA106C-2A04-4D43-A07F-4A7F5EEEB0A8}" dt="2020-12-05T18:44:44.720" v="0"/>
          <ac:spMkLst>
            <pc:docMk/>
            <pc:sldMasterMk cId="0" sldId="2147483649"/>
            <ac:spMk id="4150" creationId="{5E6D9E5E-54EC-4BD9-887F-9AE3A5376EBF}"/>
          </ac:spMkLst>
        </pc:spChg>
        <pc:spChg chg="mod">
          <ac:chgData name="이명호" userId="3e598fae-3628-4f4b-a2e1-663d5bf60df4" providerId="ADAL" clId="{25DA106C-2A04-4D43-A07F-4A7F5EEEB0A8}" dt="2020-12-05T18:44:44.720" v="0"/>
          <ac:spMkLst>
            <pc:docMk/>
            <pc:sldMasterMk cId="0" sldId="2147483649"/>
            <ac:spMk id="4151" creationId="{C081E328-3D2A-46DD-8F1A-338B4C214FAD}"/>
          </ac:spMkLst>
        </pc:spChg>
        <pc:spChg chg="mod">
          <ac:chgData name="이명호" userId="3e598fae-3628-4f4b-a2e1-663d5bf60df4" providerId="ADAL" clId="{25DA106C-2A04-4D43-A07F-4A7F5EEEB0A8}" dt="2020-12-05T18:44:44.720" v="0"/>
          <ac:spMkLst>
            <pc:docMk/>
            <pc:sldMasterMk cId="0" sldId="2147483649"/>
            <ac:spMk id="4152" creationId="{FCBD3BFF-DB57-4A56-9FAF-ACA708A0FCA4}"/>
          </ac:spMkLst>
        </pc:spChg>
        <pc:spChg chg="mod">
          <ac:chgData name="이명호" userId="3e598fae-3628-4f4b-a2e1-663d5bf60df4" providerId="ADAL" clId="{25DA106C-2A04-4D43-A07F-4A7F5EEEB0A8}" dt="2020-12-05T18:44:44.720" v="0"/>
          <ac:spMkLst>
            <pc:docMk/>
            <pc:sldMasterMk cId="0" sldId="2147483649"/>
            <ac:spMk id="4153" creationId="{A10CDAD9-27C2-4FF7-9132-A6E0C43170F9}"/>
          </ac:spMkLst>
        </pc:spChg>
        <pc:spChg chg="mod">
          <ac:chgData name="이명호" userId="3e598fae-3628-4f4b-a2e1-663d5bf60df4" providerId="ADAL" clId="{25DA106C-2A04-4D43-A07F-4A7F5EEEB0A8}" dt="2020-12-05T18:44:44.720" v="0"/>
          <ac:spMkLst>
            <pc:docMk/>
            <pc:sldMasterMk cId="0" sldId="2147483649"/>
            <ac:spMk id="4154" creationId="{56E99C81-6685-4CD5-BFD8-2DC00B7ADECB}"/>
          </ac:spMkLst>
        </pc:spChg>
        <pc:spChg chg="mod">
          <ac:chgData name="이명호" userId="3e598fae-3628-4f4b-a2e1-663d5bf60df4" providerId="ADAL" clId="{25DA106C-2A04-4D43-A07F-4A7F5EEEB0A8}" dt="2020-12-05T18:44:44.720" v="0"/>
          <ac:spMkLst>
            <pc:docMk/>
            <pc:sldMasterMk cId="0" sldId="2147483649"/>
            <ac:spMk id="4156" creationId="{D9086BA3-2EC2-47AD-9CE8-AACEBAA2A5AB}"/>
          </ac:spMkLst>
        </pc:spChg>
        <pc:spChg chg="mod">
          <ac:chgData name="이명호" userId="3e598fae-3628-4f4b-a2e1-663d5bf60df4" providerId="ADAL" clId="{25DA106C-2A04-4D43-A07F-4A7F5EEEB0A8}" dt="2020-12-05T18:44:44.720" v="0"/>
          <ac:spMkLst>
            <pc:docMk/>
            <pc:sldMasterMk cId="0" sldId="2147483649"/>
            <ac:spMk id="4157" creationId="{4ADCDB32-DA7D-4F80-8E0D-42F8B336DF74}"/>
          </ac:spMkLst>
        </pc:spChg>
        <pc:spChg chg="mod">
          <ac:chgData name="이명호" userId="3e598fae-3628-4f4b-a2e1-663d5bf60df4" providerId="ADAL" clId="{25DA106C-2A04-4D43-A07F-4A7F5EEEB0A8}" dt="2020-12-05T18:44:44.720" v="0"/>
          <ac:spMkLst>
            <pc:docMk/>
            <pc:sldMasterMk cId="0" sldId="2147483649"/>
            <ac:spMk id="4158" creationId="{C15BAEE5-B06F-45AB-9B03-F1A2EDF3D9FA}"/>
          </ac:spMkLst>
        </pc:spChg>
        <pc:spChg chg="mod">
          <ac:chgData name="이명호" userId="3e598fae-3628-4f4b-a2e1-663d5bf60df4" providerId="ADAL" clId="{25DA106C-2A04-4D43-A07F-4A7F5EEEB0A8}" dt="2020-12-05T18:44:44.720" v="0"/>
          <ac:spMkLst>
            <pc:docMk/>
            <pc:sldMasterMk cId="0" sldId="2147483649"/>
            <ac:spMk id="4161" creationId="{1BBFE31E-074E-4A8A-832E-B2497784BAEA}"/>
          </ac:spMkLst>
        </pc:spChg>
        <pc:spChg chg="mod">
          <ac:chgData name="이명호" userId="3e598fae-3628-4f4b-a2e1-663d5bf60df4" providerId="ADAL" clId="{25DA106C-2A04-4D43-A07F-4A7F5EEEB0A8}" dt="2020-12-05T18:44:44.720" v="0"/>
          <ac:spMkLst>
            <pc:docMk/>
            <pc:sldMasterMk cId="0" sldId="2147483649"/>
            <ac:spMk id="4162" creationId="{06EF99BE-F758-4C73-8DBA-962EBB3337C2}"/>
          </ac:spMkLst>
        </pc:spChg>
        <pc:spChg chg="mod">
          <ac:chgData name="이명호" userId="3e598fae-3628-4f4b-a2e1-663d5bf60df4" providerId="ADAL" clId="{25DA106C-2A04-4D43-A07F-4A7F5EEEB0A8}" dt="2020-12-05T18:44:44.720" v="0"/>
          <ac:spMkLst>
            <pc:docMk/>
            <pc:sldMasterMk cId="0" sldId="2147483649"/>
            <ac:spMk id="4163" creationId="{23B5A8C5-77D1-4F8F-BF86-23C712C1C102}"/>
          </ac:spMkLst>
        </pc:spChg>
        <pc:spChg chg="mod">
          <ac:chgData name="이명호" userId="3e598fae-3628-4f4b-a2e1-663d5bf60df4" providerId="ADAL" clId="{25DA106C-2A04-4D43-A07F-4A7F5EEEB0A8}" dt="2020-12-05T18:44:44.720" v="0"/>
          <ac:spMkLst>
            <pc:docMk/>
            <pc:sldMasterMk cId="0" sldId="2147483649"/>
            <ac:spMk id="4164" creationId="{EBEA9D89-470E-41E5-A05C-239D3115C3F3}"/>
          </ac:spMkLst>
        </pc:spChg>
        <pc:grpChg chg="mod">
          <ac:chgData name="이명호" userId="3e598fae-3628-4f4b-a2e1-663d5bf60df4" providerId="ADAL" clId="{25DA106C-2A04-4D43-A07F-4A7F5EEEB0A8}" dt="2020-12-05T18:44:44.720" v="0"/>
          <ac:grpSpMkLst>
            <pc:docMk/>
            <pc:sldMasterMk cId="0" sldId="2147483649"/>
            <ac:grpSpMk id="2050" creationId="{3998F479-825A-49A0-BF82-DD892677609A}"/>
          </ac:grpSpMkLst>
        </pc:grpChg>
        <pc:grpChg chg="mod">
          <ac:chgData name="이명호" userId="3e598fae-3628-4f4b-a2e1-663d5bf60df4" providerId="ADAL" clId="{25DA106C-2A04-4D43-A07F-4A7F5EEEB0A8}" dt="2020-12-05T18:44:44.720" v="0"/>
          <ac:grpSpMkLst>
            <pc:docMk/>
            <pc:sldMasterMk cId="0" sldId="2147483649"/>
            <ac:grpSpMk id="2057" creationId="{C199CF95-D8D7-4335-A013-8874C9F4A0C6}"/>
          </ac:grpSpMkLst>
        </pc:grpChg>
        <pc:grpChg chg="mod">
          <ac:chgData name="이명호" userId="3e598fae-3628-4f4b-a2e1-663d5bf60df4" providerId="ADAL" clId="{25DA106C-2A04-4D43-A07F-4A7F5EEEB0A8}" dt="2020-12-05T18:44:44.720" v="0"/>
          <ac:grpSpMkLst>
            <pc:docMk/>
            <pc:sldMasterMk cId="0" sldId="2147483649"/>
            <ac:grpSpMk id="2060" creationId="{3FE0E9D2-30AD-494C-9333-8E0544322D1A}"/>
          </ac:grpSpMkLst>
        </pc:grpChg>
        <pc:grpChg chg="mod">
          <ac:chgData name="이명호" userId="3e598fae-3628-4f4b-a2e1-663d5bf60df4" providerId="ADAL" clId="{25DA106C-2A04-4D43-A07F-4A7F5EEEB0A8}" dt="2020-12-05T18:44:44.720" v="0"/>
          <ac:grpSpMkLst>
            <pc:docMk/>
            <pc:sldMasterMk cId="0" sldId="2147483649"/>
            <ac:grpSpMk id="2064" creationId="{70370C53-9E8C-48FB-AA89-FD32D45CDF10}"/>
          </ac:grpSpMkLst>
        </pc:grpChg>
        <pc:grpChg chg="mod">
          <ac:chgData name="이명호" userId="3e598fae-3628-4f4b-a2e1-663d5bf60df4" providerId="ADAL" clId="{25DA106C-2A04-4D43-A07F-4A7F5EEEB0A8}" dt="2020-12-05T18:44:44.720" v="0"/>
          <ac:grpSpMkLst>
            <pc:docMk/>
            <pc:sldMasterMk cId="0" sldId="2147483649"/>
            <ac:grpSpMk id="2065" creationId="{38A3F2FF-A216-4BBC-B678-6702898AAFBF}"/>
          </ac:grpSpMkLst>
        </pc:grpChg>
        <pc:sldLayoutChg chg="modSp">
          <pc:chgData name="이명호" userId="3e598fae-3628-4f4b-a2e1-663d5bf60df4" providerId="ADAL" clId="{25DA106C-2A04-4D43-A07F-4A7F5EEEB0A8}" dt="2020-12-05T18:44:44.720" v="0"/>
          <pc:sldLayoutMkLst>
            <pc:docMk/>
            <pc:sldMasterMk cId="0" sldId="2147483649"/>
            <pc:sldLayoutMk cId="1966755567" sldId="2147483677"/>
          </pc:sldLayoutMkLst>
          <pc:spChg chg="mod">
            <ac:chgData name="이명호" userId="3e598fae-3628-4f4b-a2e1-663d5bf60df4" providerId="ADAL" clId="{25DA106C-2A04-4D43-A07F-4A7F5EEEB0A8}" dt="2020-12-05T18:44:44.720" v="0"/>
            <ac:spMkLst>
              <pc:docMk/>
              <pc:sldMasterMk cId="0" sldId="2147483649"/>
              <pc:sldLayoutMk cId="1966755567" sldId="2147483677"/>
              <ac:spMk id="2" creationId="{00000000-0000-0000-0000-000000000000}"/>
            </ac:spMkLst>
          </pc:spChg>
          <pc:spChg chg="mod">
            <ac:chgData name="이명호" userId="3e598fae-3628-4f4b-a2e1-663d5bf60df4" providerId="ADAL" clId="{25DA106C-2A04-4D43-A07F-4A7F5EEEB0A8}" dt="2020-12-05T18:44:44.720" v="0"/>
            <ac:spMkLst>
              <pc:docMk/>
              <pc:sldMasterMk cId="0" sldId="2147483649"/>
              <pc:sldLayoutMk cId="1966755567" sldId="2147483677"/>
              <ac:spMk id="3" creationId="{00000000-0000-0000-0000-000000000000}"/>
            </ac:spMkLst>
          </pc:spChg>
        </pc:sldLayoutChg>
        <pc:sldLayoutChg chg="modSp">
          <pc:chgData name="이명호" userId="3e598fae-3628-4f4b-a2e1-663d5bf60df4" providerId="ADAL" clId="{25DA106C-2A04-4D43-A07F-4A7F5EEEB0A8}" dt="2020-12-05T18:44:44.720" v="0"/>
          <pc:sldLayoutMkLst>
            <pc:docMk/>
            <pc:sldMasterMk cId="0" sldId="2147483649"/>
            <pc:sldLayoutMk cId="855598347" sldId="2147483678"/>
          </pc:sldLayoutMkLst>
          <pc:spChg chg="mod">
            <ac:chgData name="이명호" userId="3e598fae-3628-4f4b-a2e1-663d5bf60df4" providerId="ADAL" clId="{25DA106C-2A04-4D43-A07F-4A7F5EEEB0A8}" dt="2020-12-05T18:44:44.720" v="0"/>
            <ac:spMkLst>
              <pc:docMk/>
              <pc:sldMasterMk cId="0" sldId="2147483649"/>
              <pc:sldLayoutMk cId="855598347" sldId="2147483678"/>
              <ac:spMk id="3" creationId="{00000000-0000-0000-0000-000000000000}"/>
            </ac:spMkLst>
          </pc:spChg>
          <pc:spChg chg="mod">
            <ac:chgData name="이명호" userId="3e598fae-3628-4f4b-a2e1-663d5bf60df4" providerId="ADAL" clId="{25DA106C-2A04-4D43-A07F-4A7F5EEEB0A8}" dt="2020-12-05T18:44:44.720" v="0"/>
            <ac:spMkLst>
              <pc:docMk/>
              <pc:sldMasterMk cId="0" sldId="2147483649"/>
              <pc:sldLayoutMk cId="855598347" sldId="2147483678"/>
              <ac:spMk id="4" creationId="{00000000-0000-0000-0000-000000000000}"/>
            </ac:spMkLst>
          </pc:spChg>
        </pc:sldLayoutChg>
        <pc:sldLayoutChg chg="modSp">
          <pc:chgData name="이명호" userId="3e598fae-3628-4f4b-a2e1-663d5bf60df4" providerId="ADAL" clId="{25DA106C-2A04-4D43-A07F-4A7F5EEEB0A8}" dt="2020-12-05T18:44:44.720" v="0"/>
          <pc:sldLayoutMkLst>
            <pc:docMk/>
            <pc:sldMasterMk cId="0" sldId="2147483649"/>
            <pc:sldLayoutMk cId="3843178131" sldId="2147483679"/>
          </pc:sldLayoutMkLst>
          <pc:spChg chg="mod">
            <ac:chgData name="이명호" userId="3e598fae-3628-4f4b-a2e1-663d5bf60df4" providerId="ADAL" clId="{25DA106C-2A04-4D43-A07F-4A7F5EEEB0A8}" dt="2020-12-05T18:44:44.720" v="0"/>
            <ac:spMkLst>
              <pc:docMk/>
              <pc:sldMasterMk cId="0" sldId="2147483649"/>
              <pc:sldLayoutMk cId="3843178131" sldId="2147483679"/>
              <ac:spMk id="2" creationId="{00000000-0000-0000-0000-000000000000}"/>
            </ac:spMkLst>
          </pc:spChg>
          <pc:spChg chg="mod">
            <ac:chgData name="이명호" userId="3e598fae-3628-4f4b-a2e1-663d5bf60df4" providerId="ADAL" clId="{25DA106C-2A04-4D43-A07F-4A7F5EEEB0A8}" dt="2020-12-05T18:44:44.720" v="0"/>
            <ac:spMkLst>
              <pc:docMk/>
              <pc:sldMasterMk cId="0" sldId="2147483649"/>
              <pc:sldLayoutMk cId="3843178131" sldId="2147483679"/>
              <ac:spMk id="3" creationId="{00000000-0000-0000-0000-000000000000}"/>
            </ac:spMkLst>
          </pc:spChg>
          <pc:spChg chg="mod">
            <ac:chgData name="이명호" userId="3e598fae-3628-4f4b-a2e1-663d5bf60df4" providerId="ADAL" clId="{25DA106C-2A04-4D43-A07F-4A7F5EEEB0A8}" dt="2020-12-05T18:44:44.720" v="0"/>
            <ac:spMkLst>
              <pc:docMk/>
              <pc:sldMasterMk cId="0" sldId="2147483649"/>
              <pc:sldLayoutMk cId="3843178131" sldId="2147483679"/>
              <ac:spMk id="4" creationId="{00000000-0000-0000-0000-000000000000}"/>
            </ac:spMkLst>
          </pc:spChg>
          <pc:spChg chg="mod">
            <ac:chgData name="이명호" userId="3e598fae-3628-4f4b-a2e1-663d5bf60df4" providerId="ADAL" clId="{25DA106C-2A04-4D43-A07F-4A7F5EEEB0A8}" dt="2020-12-05T18:44:44.720" v="0"/>
            <ac:spMkLst>
              <pc:docMk/>
              <pc:sldMasterMk cId="0" sldId="2147483649"/>
              <pc:sldLayoutMk cId="3843178131" sldId="2147483679"/>
              <ac:spMk id="5" creationId="{00000000-0000-0000-0000-000000000000}"/>
            </ac:spMkLst>
          </pc:spChg>
          <pc:spChg chg="mod">
            <ac:chgData name="이명호" userId="3e598fae-3628-4f4b-a2e1-663d5bf60df4" providerId="ADAL" clId="{25DA106C-2A04-4D43-A07F-4A7F5EEEB0A8}" dt="2020-12-05T18:44:44.720" v="0"/>
            <ac:spMkLst>
              <pc:docMk/>
              <pc:sldMasterMk cId="0" sldId="2147483649"/>
              <pc:sldLayoutMk cId="3843178131" sldId="2147483679"/>
              <ac:spMk id="6" creationId="{00000000-0000-0000-0000-000000000000}"/>
            </ac:spMkLst>
          </pc:spChg>
        </pc:sldLayoutChg>
        <pc:sldLayoutChg chg="modSp">
          <pc:chgData name="이명호" userId="3e598fae-3628-4f4b-a2e1-663d5bf60df4" providerId="ADAL" clId="{25DA106C-2A04-4D43-A07F-4A7F5EEEB0A8}" dt="2020-12-05T18:44:44.720" v="0"/>
          <pc:sldLayoutMkLst>
            <pc:docMk/>
            <pc:sldMasterMk cId="0" sldId="2147483649"/>
            <pc:sldLayoutMk cId="2807239588" sldId="2147483682"/>
          </pc:sldLayoutMkLst>
          <pc:spChg chg="mod">
            <ac:chgData name="이명호" userId="3e598fae-3628-4f4b-a2e1-663d5bf60df4" providerId="ADAL" clId="{25DA106C-2A04-4D43-A07F-4A7F5EEEB0A8}" dt="2020-12-05T18:44:44.720" v="0"/>
            <ac:spMkLst>
              <pc:docMk/>
              <pc:sldMasterMk cId="0" sldId="2147483649"/>
              <pc:sldLayoutMk cId="2807239588" sldId="2147483682"/>
              <ac:spMk id="2" creationId="{00000000-0000-0000-0000-000000000000}"/>
            </ac:spMkLst>
          </pc:spChg>
          <pc:spChg chg="mod">
            <ac:chgData name="이명호" userId="3e598fae-3628-4f4b-a2e1-663d5bf60df4" providerId="ADAL" clId="{25DA106C-2A04-4D43-A07F-4A7F5EEEB0A8}" dt="2020-12-05T18:44:44.720" v="0"/>
            <ac:spMkLst>
              <pc:docMk/>
              <pc:sldMasterMk cId="0" sldId="2147483649"/>
              <pc:sldLayoutMk cId="2807239588" sldId="2147483682"/>
              <ac:spMk id="3" creationId="{00000000-0000-0000-0000-000000000000}"/>
            </ac:spMkLst>
          </pc:spChg>
          <pc:spChg chg="mod">
            <ac:chgData name="이명호" userId="3e598fae-3628-4f4b-a2e1-663d5bf60df4" providerId="ADAL" clId="{25DA106C-2A04-4D43-A07F-4A7F5EEEB0A8}" dt="2020-12-05T18:44:44.720" v="0"/>
            <ac:spMkLst>
              <pc:docMk/>
              <pc:sldMasterMk cId="0" sldId="2147483649"/>
              <pc:sldLayoutMk cId="2807239588" sldId="2147483682"/>
              <ac:spMk id="4" creationId="{00000000-0000-0000-0000-000000000000}"/>
            </ac:spMkLst>
          </pc:spChg>
        </pc:sldLayoutChg>
        <pc:sldLayoutChg chg="modSp">
          <pc:chgData name="이명호" userId="3e598fae-3628-4f4b-a2e1-663d5bf60df4" providerId="ADAL" clId="{25DA106C-2A04-4D43-A07F-4A7F5EEEB0A8}" dt="2020-12-05T18:44:44.720" v="0"/>
          <pc:sldLayoutMkLst>
            <pc:docMk/>
            <pc:sldMasterMk cId="0" sldId="2147483649"/>
            <pc:sldLayoutMk cId="43404967" sldId="2147483683"/>
          </pc:sldLayoutMkLst>
          <pc:spChg chg="mod">
            <ac:chgData name="이명호" userId="3e598fae-3628-4f4b-a2e1-663d5bf60df4" providerId="ADAL" clId="{25DA106C-2A04-4D43-A07F-4A7F5EEEB0A8}" dt="2020-12-05T18:44:44.720" v="0"/>
            <ac:spMkLst>
              <pc:docMk/>
              <pc:sldMasterMk cId="0" sldId="2147483649"/>
              <pc:sldLayoutMk cId="43404967" sldId="2147483683"/>
              <ac:spMk id="2" creationId="{00000000-0000-0000-0000-000000000000}"/>
            </ac:spMkLst>
          </pc:spChg>
          <pc:spChg chg="mod">
            <ac:chgData name="이명호" userId="3e598fae-3628-4f4b-a2e1-663d5bf60df4" providerId="ADAL" clId="{25DA106C-2A04-4D43-A07F-4A7F5EEEB0A8}" dt="2020-12-05T18:44:44.720" v="0"/>
            <ac:spMkLst>
              <pc:docMk/>
              <pc:sldMasterMk cId="0" sldId="2147483649"/>
              <pc:sldLayoutMk cId="43404967" sldId="2147483683"/>
              <ac:spMk id="3" creationId="{00000000-0000-0000-0000-000000000000}"/>
            </ac:spMkLst>
          </pc:spChg>
          <pc:spChg chg="mod">
            <ac:chgData name="이명호" userId="3e598fae-3628-4f4b-a2e1-663d5bf60df4" providerId="ADAL" clId="{25DA106C-2A04-4D43-A07F-4A7F5EEEB0A8}" dt="2020-12-05T18:44:44.720" v="0"/>
            <ac:spMkLst>
              <pc:docMk/>
              <pc:sldMasterMk cId="0" sldId="2147483649"/>
              <pc:sldLayoutMk cId="43404967" sldId="2147483683"/>
              <ac:spMk id="4" creationId="{00000000-0000-0000-0000-000000000000}"/>
            </ac:spMkLst>
          </pc:spChg>
        </pc:sldLayoutChg>
        <pc:sldLayoutChg chg="modSp">
          <pc:chgData name="이명호" userId="3e598fae-3628-4f4b-a2e1-663d5bf60df4" providerId="ADAL" clId="{25DA106C-2A04-4D43-A07F-4A7F5EEEB0A8}" dt="2020-12-05T18:44:44.720" v="0"/>
          <pc:sldLayoutMkLst>
            <pc:docMk/>
            <pc:sldMasterMk cId="0" sldId="2147483649"/>
            <pc:sldLayoutMk cId="4031514583" sldId="2147483685"/>
          </pc:sldLayoutMkLst>
          <pc:spChg chg="mod">
            <ac:chgData name="이명호" userId="3e598fae-3628-4f4b-a2e1-663d5bf60df4" providerId="ADAL" clId="{25DA106C-2A04-4D43-A07F-4A7F5EEEB0A8}" dt="2020-12-05T18:44:44.720" v="0"/>
            <ac:spMkLst>
              <pc:docMk/>
              <pc:sldMasterMk cId="0" sldId="2147483649"/>
              <pc:sldLayoutMk cId="4031514583" sldId="2147483685"/>
              <ac:spMk id="2" creationId="{00000000-0000-0000-0000-000000000000}"/>
            </ac:spMkLst>
          </pc:spChg>
          <pc:spChg chg="mod">
            <ac:chgData name="이명호" userId="3e598fae-3628-4f4b-a2e1-663d5bf60df4" providerId="ADAL" clId="{25DA106C-2A04-4D43-A07F-4A7F5EEEB0A8}" dt="2020-12-05T18:44:44.720" v="0"/>
            <ac:spMkLst>
              <pc:docMk/>
              <pc:sldMasterMk cId="0" sldId="2147483649"/>
              <pc:sldLayoutMk cId="4031514583" sldId="2147483685"/>
              <ac:spMk id="3" creationId="{00000000-0000-0000-0000-000000000000}"/>
            </ac:spMkLst>
          </pc:spChg>
        </pc:sldLayoutChg>
        <pc:sldLayoutChg chg="modSp">
          <pc:chgData name="이명호" userId="3e598fae-3628-4f4b-a2e1-663d5bf60df4" providerId="ADAL" clId="{25DA106C-2A04-4D43-A07F-4A7F5EEEB0A8}" dt="2020-12-05T18:44:44.720" v="0"/>
          <pc:sldLayoutMkLst>
            <pc:docMk/>
            <pc:sldMasterMk cId="0" sldId="2147483649"/>
            <pc:sldLayoutMk cId="419172062" sldId="2147483686"/>
          </pc:sldLayoutMkLst>
          <pc:spChg chg="mod">
            <ac:chgData name="이명호" userId="3e598fae-3628-4f4b-a2e1-663d5bf60df4" providerId="ADAL" clId="{25DA106C-2A04-4D43-A07F-4A7F5EEEB0A8}" dt="2020-12-05T18:44:44.720" v="0"/>
            <ac:spMkLst>
              <pc:docMk/>
              <pc:sldMasterMk cId="0" sldId="2147483649"/>
              <pc:sldLayoutMk cId="419172062" sldId="2147483686"/>
              <ac:spMk id="2" creationId="{00000000-0000-0000-0000-000000000000}"/>
            </ac:spMkLst>
          </pc:spChg>
          <pc:spChg chg="mod">
            <ac:chgData name="이명호" userId="3e598fae-3628-4f4b-a2e1-663d5bf60df4" providerId="ADAL" clId="{25DA106C-2A04-4D43-A07F-4A7F5EEEB0A8}" dt="2020-12-05T18:44:44.720" v="0"/>
            <ac:spMkLst>
              <pc:docMk/>
              <pc:sldMasterMk cId="0" sldId="2147483649"/>
              <pc:sldLayoutMk cId="419172062" sldId="2147483686"/>
              <ac:spMk id="3" creationId="{00000000-0000-0000-0000-000000000000}"/>
            </ac:spMkLst>
          </pc:spChg>
        </pc:sldLayoutChg>
        <pc:sldLayoutChg chg="modSp">
          <pc:chgData name="이명호" userId="3e598fae-3628-4f4b-a2e1-663d5bf60df4" providerId="ADAL" clId="{25DA106C-2A04-4D43-A07F-4A7F5EEEB0A8}" dt="2020-12-05T18:44:44.720" v="0"/>
          <pc:sldLayoutMkLst>
            <pc:docMk/>
            <pc:sldMasterMk cId="0" sldId="2147483649"/>
            <pc:sldLayoutMk cId="1510462419" sldId="2147483687"/>
          </pc:sldLayoutMkLst>
          <pc:spChg chg="mod">
            <ac:chgData name="이명호" userId="3e598fae-3628-4f4b-a2e1-663d5bf60df4" providerId="ADAL" clId="{25DA106C-2A04-4D43-A07F-4A7F5EEEB0A8}" dt="2020-12-05T18:44:44.720" v="0"/>
            <ac:spMkLst>
              <pc:docMk/>
              <pc:sldMasterMk cId="0" sldId="2147483649"/>
              <pc:sldLayoutMk cId="1510462419" sldId="2147483687"/>
              <ac:spMk id="8" creationId="{215EAD14-B8F6-4C78-9345-92074AB3E11A}"/>
            </ac:spMkLst>
          </pc:spChg>
          <pc:spChg chg="mod">
            <ac:chgData name="이명호" userId="3e598fae-3628-4f4b-a2e1-663d5bf60df4" providerId="ADAL" clId="{25DA106C-2A04-4D43-A07F-4A7F5EEEB0A8}" dt="2020-12-05T18:44:44.720" v="0"/>
            <ac:spMkLst>
              <pc:docMk/>
              <pc:sldMasterMk cId="0" sldId="2147483649"/>
              <pc:sldLayoutMk cId="1510462419" sldId="2147483687"/>
              <ac:spMk id="9" creationId="{E653B8CC-AB43-45A3-8A99-274A26EBBD68}"/>
            </ac:spMkLst>
          </pc:spChg>
          <pc:spChg chg="mod">
            <ac:chgData name="이명호" userId="3e598fae-3628-4f4b-a2e1-663d5bf60df4" providerId="ADAL" clId="{25DA106C-2A04-4D43-A07F-4A7F5EEEB0A8}" dt="2020-12-05T18:44:44.720" v="0"/>
            <ac:spMkLst>
              <pc:docMk/>
              <pc:sldMasterMk cId="0" sldId="2147483649"/>
              <pc:sldLayoutMk cId="1510462419" sldId="2147483687"/>
              <ac:spMk id="10" creationId="{64B4A956-C204-45B2-A566-0DEE83C1AE92}"/>
            </ac:spMkLst>
          </pc:spChg>
          <pc:spChg chg="mod">
            <ac:chgData name="이명호" userId="3e598fae-3628-4f4b-a2e1-663d5bf60df4" providerId="ADAL" clId="{25DA106C-2A04-4D43-A07F-4A7F5EEEB0A8}" dt="2020-12-05T18:44:44.720" v="0"/>
            <ac:spMkLst>
              <pc:docMk/>
              <pc:sldMasterMk cId="0" sldId="2147483649"/>
              <pc:sldLayoutMk cId="1510462419" sldId="2147483687"/>
              <ac:spMk id="11" creationId="{C57E3E54-4A45-44CA-B1E3-CAB70D654643}"/>
            </ac:spMkLst>
          </pc:spChg>
          <pc:spChg chg="mod">
            <ac:chgData name="이명호" userId="3e598fae-3628-4f4b-a2e1-663d5bf60df4" providerId="ADAL" clId="{25DA106C-2A04-4D43-A07F-4A7F5EEEB0A8}" dt="2020-12-05T18:44:44.720" v="0"/>
            <ac:spMkLst>
              <pc:docMk/>
              <pc:sldMasterMk cId="0" sldId="2147483649"/>
              <pc:sldLayoutMk cId="1510462419" sldId="2147483687"/>
              <ac:spMk id="12" creationId="{C4FC6E2E-1B9C-4EBE-BA52-62CDF87CC612}"/>
            </ac:spMkLst>
          </pc:spChg>
          <pc:spChg chg="mod">
            <ac:chgData name="이명호" userId="3e598fae-3628-4f4b-a2e1-663d5bf60df4" providerId="ADAL" clId="{25DA106C-2A04-4D43-A07F-4A7F5EEEB0A8}" dt="2020-12-05T18:44:44.720" v="0"/>
            <ac:spMkLst>
              <pc:docMk/>
              <pc:sldMasterMk cId="0" sldId="2147483649"/>
              <pc:sldLayoutMk cId="1510462419" sldId="2147483687"/>
              <ac:spMk id="13" creationId="{B26CEB91-3C54-48FC-9B22-B3FC30C4129C}"/>
            </ac:spMkLst>
          </pc:spChg>
          <pc:spChg chg="mod">
            <ac:chgData name="이명호" userId="3e598fae-3628-4f4b-a2e1-663d5bf60df4" providerId="ADAL" clId="{25DA106C-2A04-4D43-A07F-4A7F5EEEB0A8}" dt="2020-12-05T18:44:44.720" v="0"/>
            <ac:spMkLst>
              <pc:docMk/>
              <pc:sldMasterMk cId="0" sldId="2147483649"/>
              <pc:sldLayoutMk cId="1510462419" sldId="2147483687"/>
              <ac:spMk id="14" creationId="{F0D21A0A-5B3C-49FC-A70E-5C0779123433}"/>
            </ac:spMkLst>
          </pc:spChg>
          <pc:spChg chg="mod">
            <ac:chgData name="이명호" userId="3e598fae-3628-4f4b-a2e1-663d5bf60df4" providerId="ADAL" clId="{25DA106C-2A04-4D43-A07F-4A7F5EEEB0A8}" dt="2020-12-05T18:44:44.720" v="0"/>
            <ac:spMkLst>
              <pc:docMk/>
              <pc:sldMasterMk cId="0" sldId="2147483649"/>
              <pc:sldLayoutMk cId="1510462419" sldId="2147483687"/>
              <ac:spMk id="15" creationId="{358CDDDC-5452-4769-AE20-ED264138C977}"/>
            </ac:spMkLst>
          </pc:spChg>
          <pc:spChg chg="mod">
            <ac:chgData name="이명호" userId="3e598fae-3628-4f4b-a2e1-663d5bf60df4" providerId="ADAL" clId="{25DA106C-2A04-4D43-A07F-4A7F5EEEB0A8}" dt="2020-12-05T18:44:44.720" v="0"/>
            <ac:spMkLst>
              <pc:docMk/>
              <pc:sldMasterMk cId="0" sldId="2147483649"/>
              <pc:sldLayoutMk cId="1510462419" sldId="2147483687"/>
              <ac:spMk id="17" creationId="{8AEC2A6D-791A-4BB6-9160-438D993FFCD9}"/>
            </ac:spMkLst>
          </pc:spChg>
          <pc:spChg chg="mod">
            <ac:chgData name="이명호" userId="3e598fae-3628-4f4b-a2e1-663d5bf60df4" providerId="ADAL" clId="{25DA106C-2A04-4D43-A07F-4A7F5EEEB0A8}" dt="2020-12-05T18:44:44.720" v="0"/>
            <ac:spMkLst>
              <pc:docMk/>
              <pc:sldMasterMk cId="0" sldId="2147483649"/>
              <pc:sldLayoutMk cId="1510462419" sldId="2147483687"/>
              <ac:spMk id="18" creationId="{485DD978-35B5-4408-B0C2-36AF36A58645}"/>
            </ac:spMkLst>
          </pc:spChg>
          <pc:spChg chg="mod">
            <ac:chgData name="이명호" userId="3e598fae-3628-4f4b-a2e1-663d5bf60df4" providerId="ADAL" clId="{25DA106C-2A04-4D43-A07F-4A7F5EEEB0A8}" dt="2020-12-05T18:44:44.720" v="0"/>
            <ac:spMkLst>
              <pc:docMk/>
              <pc:sldMasterMk cId="0" sldId="2147483649"/>
              <pc:sldLayoutMk cId="1510462419" sldId="2147483687"/>
              <ac:spMk id="19" creationId="{E007ED18-5DE1-43F8-B716-84439AB216C1}"/>
            </ac:spMkLst>
          </pc:spChg>
          <pc:spChg chg="mod">
            <ac:chgData name="이명호" userId="3e598fae-3628-4f4b-a2e1-663d5bf60df4" providerId="ADAL" clId="{25DA106C-2A04-4D43-A07F-4A7F5EEEB0A8}" dt="2020-12-05T18:44:44.720" v="0"/>
            <ac:spMkLst>
              <pc:docMk/>
              <pc:sldMasterMk cId="0" sldId="2147483649"/>
              <pc:sldLayoutMk cId="1510462419" sldId="2147483687"/>
              <ac:spMk id="20" creationId="{B90E4951-773C-4F59-A257-A511ADDB19CF}"/>
            </ac:spMkLst>
          </pc:spChg>
          <pc:spChg chg="mod">
            <ac:chgData name="이명호" userId="3e598fae-3628-4f4b-a2e1-663d5bf60df4" providerId="ADAL" clId="{25DA106C-2A04-4D43-A07F-4A7F5EEEB0A8}" dt="2020-12-05T18:44:44.720" v="0"/>
            <ac:spMkLst>
              <pc:docMk/>
              <pc:sldMasterMk cId="0" sldId="2147483649"/>
              <pc:sldLayoutMk cId="1510462419" sldId="2147483687"/>
              <ac:spMk id="21" creationId="{3E18647E-452E-49A7-85F4-72A9F7E7CFD5}"/>
            </ac:spMkLst>
          </pc:spChg>
          <pc:spChg chg="mod">
            <ac:chgData name="이명호" userId="3e598fae-3628-4f4b-a2e1-663d5bf60df4" providerId="ADAL" clId="{25DA106C-2A04-4D43-A07F-4A7F5EEEB0A8}" dt="2020-12-05T18:44:44.720" v="0"/>
            <ac:spMkLst>
              <pc:docMk/>
              <pc:sldMasterMk cId="0" sldId="2147483649"/>
              <pc:sldLayoutMk cId="1510462419" sldId="2147483687"/>
              <ac:spMk id="22" creationId="{5940F7B3-7EFA-42F3-A03B-8E1C8E8F8166}"/>
            </ac:spMkLst>
          </pc:spChg>
          <pc:spChg chg="mod">
            <ac:chgData name="이명호" userId="3e598fae-3628-4f4b-a2e1-663d5bf60df4" providerId="ADAL" clId="{25DA106C-2A04-4D43-A07F-4A7F5EEEB0A8}" dt="2020-12-05T18:44:44.720" v="0"/>
            <ac:spMkLst>
              <pc:docMk/>
              <pc:sldMasterMk cId="0" sldId="2147483649"/>
              <pc:sldLayoutMk cId="1510462419" sldId="2147483687"/>
              <ac:spMk id="23" creationId="{B67967FA-508E-4E7B-8D66-3F0755EC2ACC}"/>
            </ac:spMkLst>
          </pc:spChg>
          <pc:spChg chg="mod">
            <ac:chgData name="이명호" userId="3e598fae-3628-4f4b-a2e1-663d5bf60df4" providerId="ADAL" clId="{25DA106C-2A04-4D43-A07F-4A7F5EEEB0A8}" dt="2020-12-05T18:44:44.720" v="0"/>
            <ac:spMkLst>
              <pc:docMk/>
              <pc:sldMasterMk cId="0" sldId="2147483649"/>
              <pc:sldLayoutMk cId="1510462419" sldId="2147483687"/>
              <ac:spMk id="24" creationId="{C727A1BC-6F88-40DD-994A-D8D7A52BB021}"/>
            </ac:spMkLst>
          </pc:spChg>
          <pc:spChg chg="mod">
            <ac:chgData name="이명호" userId="3e598fae-3628-4f4b-a2e1-663d5bf60df4" providerId="ADAL" clId="{25DA106C-2A04-4D43-A07F-4A7F5EEEB0A8}" dt="2020-12-05T18:44:44.720" v="0"/>
            <ac:spMkLst>
              <pc:docMk/>
              <pc:sldMasterMk cId="0" sldId="2147483649"/>
              <pc:sldLayoutMk cId="1510462419" sldId="2147483687"/>
              <ac:spMk id="25" creationId="{868E971F-18F9-4B4D-BB34-8D59D5AC0E28}"/>
            </ac:spMkLst>
          </pc:spChg>
          <pc:spChg chg="mod">
            <ac:chgData name="이명호" userId="3e598fae-3628-4f4b-a2e1-663d5bf60df4" providerId="ADAL" clId="{25DA106C-2A04-4D43-A07F-4A7F5EEEB0A8}" dt="2020-12-05T18:44:44.720" v="0"/>
            <ac:spMkLst>
              <pc:docMk/>
              <pc:sldMasterMk cId="0" sldId="2147483649"/>
              <pc:sldLayoutMk cId="1510462419" sldId="2147483687"/>
              <ac:spMk id="26" creationId="{6B559576-BEBF-4744-A823-90D4EFFF4E8F}"/>
            </ac:spMkLst>
          </pc:spChg>
          <pc:spChg chg="mod">
            <ac:chgData name="이명호" userId="3e598fae-3628-4f4b-a2e1-663d5bf60df4" providerId="ADAL" clId="{25DA106C-2A04-4D43-A07F-4A7F5EEEB0A8}" dt="2020-12-05T18:44:44.720" v="0"/>
            <ac:spMkLst>
              <pc:docMk/>
              <pc:sldMasterMk cId="0" sldId="2147483649"/>
              <pc:sldLayoutMk cId="1510462419" sldId="2147483687"/>
              <ac:spMk id="27" creationId="{D26F2002-4829-45FA-A798-98FB75855318}"/>
            </ac:spMkLst>
          </pc:spChg>
          <pc:spChg chg="mod">
            <ac:chgData name="이명호" userId="3e598fae-3628-4f4b-a2e1-663d5bf60df4" providerId="ADAL" clId="{25DA106C-2A04-4D43-A07F-4A7F5EEEB0A8}" dt="2020-12-05T18:44:44.720" v="0"/>
            <ac:spMkLst>
              <pc:docMk/>
              <pc:sldMasterMk cId="0" sldId="2147483649"/>
              <pc:sldLayoutMk cId="1510462419" sldId="2147483687"/>
              <ac:spMk id="28" creationId="{7C48F151-BBA4-4729-B9DF-1BCE4E97775A}"/>
            </ac:spMkLst>
          </pc:spChg>
          <pc:spChg chg="mod">
            <ac:chgData name="이명호" userId="3e598fae-3628-4f4b-a2e1-663d5bf60df4" providerId="ADAL" clId="{25DA106C-2A04-4D43-A07F-4A7F5EEEB0A8}" dt="2020-12-05T18:44:44.720" v="0"/>
            <ac:spMkLst>
              <pc:docMk/>
              <pc:sldMasterMk cId="0" sldId="2147483649"/>
              <pc:sldLayoutMk cId="1510462419" sldId="2147483687"/>
              <ac:spMk id="29" creationId="{DF850CDB-F355-4D5E-BF08-0858D2D11EAE}"/>
            </ac:spMkLst>
          </pc:spChg>
          <pc:spChg chg="mod">
            <ac:chgData name="이명호" userId="3e598fae-3628-4f4b-a2e1-663d5bf60df4" providerId="ADAL" clId="{25DA106C-2A04-4D43-A07F-4A7F5EEEB0A8}" dt="2020-12-05T18:44:44.720" v="0"/>
            <ac:spMkLst>
              <pc:docMk/>
              <pc:sldMasterMk cId="0" sldId="2147483649"/>
              <pc:sldLayoutMk cId="1510462419" sldId="2147483687"/>
              <ac:spMk id="30" creationId="{28C51818-86C6-4C96-A3CA-F9A330733FF8}"/>
            </ac:spMkLst>
          </pc:spChg>
          <pc:spChg chg="mod">
            <ac:chgData name="이명호" userId="3e598fae-3628-4f4b-a2e1-663d5bf60df4" providerId="ADAL" clId="{25DA106C-2A04-4D43-A07F-4A7F5EEEB0A8}" dt="2020-12-05T18:44:44.720" v="0"/>
            <ac:spMkLst>
              <pc:docMk/>
              <pc:sldMasterMk cId="0" sldId="2147483649"/>
              <pc:sldLayoutMk cId="1510462419" sldId="2147483687"/>
              <ac:spMk id="31" creationId="{B20E3E83-5E35-423B-8A32-BCB722C22F8B}"/>
            </ac:spMkLst>
          </pc:spChg>
          <pc:spChg chg="mod">
            <ac:chgData name="이명호" userId="3e598fae-3628-4f4b-a2e1-663d5bf60df4" providerId="ADAL" clId="{25DA106C-2A04-4D43-A07F-4A7F5EEEB0A8}" dt="2020-12-05T18:44:44.720" v="0"/>
            <ac:spMkLst>
              <pc:docMk/>
              <pc:sldMasterMk cId="0" sldId="2147483649"/>
              <pc:sldLayoutMk cId="1510462419" sldId="2147483687"/>
              <ac:spMk id="32" creationId="{CA3394C2-9EF6-45CD-8DC9-53FA9D662481}"/>
            </ac:spMkLst>
          </pc:spChg>
          <pc:spChg chg="mod">
            <ac:chgData name="이명호" userId="3e598fae-3628-4f4b-a2e1-663d5bf60df4" providerId="ADAL" clId="{25DA106C-2A04-4D43-A07F-4A7F5EEEB0A8}" dt="2020-12-05T18:44:44.720" v="0"/>
            <ac:spMkLst>
              <pc:docMk/>
              <pc:sldMasterMk cId="0" sldId="2147483649"/>
              <pc:sldLayoutMk cId="1510462419" sldId="2147483687"/>
              <ac:spMk id="33" creationId="{07C4C47F-E9E8-45E1-A264-8889B1334139}"/>
            </ac:spMkLst>
          </pc:spChg>
          <pc:spChg chg="mod">
            <ac:chgData name="이명호" userId="3e598fae-3628-4f4b-a2e1-663d5bf60df4" providerId="ADAL" clId="{25DA106C-2A04-4D43-A07F-4A7F5EEEB0A8}" dt="2020-12-05T18:44:44.720" v="0"/>
            <ac:spMkLst>
              <pc:docMk/>
              <pc:sldMasterMk cId="0" sldId="2147483649"/>
              <pc:sldLayoutMk cId="1510462419" sldId="2147483687"/>
              <ac:spMk id="34" creationId="{ABB9E34C-43AF-4774-9852-704E094D0C69}"/>
            </ac:spMkLst>
          </pc:spChg>
          <pc:spChg chg="mod">
            <ac:chgData name="이명호" userId="3e598fae-3628-4f4b-a2e1-663d5bf60df4" providerId="ADAL" clId="{25DA106C-2A04-4D43-A07F-4A7F5EEEB0A8}" dt="2020-12-05T18:44:44.720" v="0"/>
            <ac:spMkLst>
              <pc:docMk/>
              <pc:sldMasterMk cId="0" sldId="2147483649"/>
              <pc:sldLayoutMk cId="1510462419" sldId="2147483687"/>
              <ac:spMk id="35" creationId="{221CE03E-7648-4333-820B-F8617CF218BF}"/>
            </ac:spMkLst>
          </pc:spChg>
          <pc:spChg chg="mod">
            <ac:chgData name="이명호" userId="3e598fae-3628-4f4b-a2e1-663d5bf60df4" providerId="ADAL" clId="{25DA106C-2A04-4D43-A07F-4A7F5EEEB0A8}" dt="2020-12-05T18:44:44.720" v="0"/>
            <ac:spMkLst>
              <pc:docMk/>
              <pc:sldMasterMk cId="0" sldId="2147483649"/>
              <pc:sldLayoutMk cId="1510462419" sldId="2147483687"/>
              <ac:spMk id="36" creationId="{6E0B4A31-4B00-4D27-8BCB-93FDB8C62131}"/>
            </ac:spMkLst>
          </pc:spChg>
          <pc:spChg chg="mod">
            <ac:chgData name="이명호" userId="3e598fae-3628-4f4b-a2e1-663d5bf60df4" providerId="ADAL" clId="{25DA106C-2A04-4D43-A07F-4A7F5EEEB0A8}" dt="2020-12-05T18:44:44.720" v="0"/>
            <ac:spMkLst>
              <pc:docMk/>
              <pc:sldMasterMk cId="0" sldId="2147483649"/>
              <pc:sldLayoutMk cId="1510462419" sldId="2147483687"/>
              <ac:spMk id="37" creationId="{BC9C04A4-3174-4A76-BD9D-22EC9376F307}"/>
            </ac:spMkLst>
          </pc:spChg>
          <pc:spChg chg="mod">
            <ac:chgData name="이명호" userId="3e598fae-3628-4f4b-a2e1-663d5bf60df4" providerId="ADAL" clId="{25DA106C-2A04-4D43-A07F-4A7F5EEEB0A8}" dt="2020-12-05T18:44:44.720" v="0"/>
            <ac:spMkLst>
              <pc:docMk/>
              <pc:sldMasterMk cId="0" sldId="2147483649"/>
              <pc:sldLayoutMk cId="1510462419" sldId="2147483687"/>
              <ac:spMk id="38" creationId="{F5C30E72-F11F-4DE1-957D-4B7C97468B28}"/>
            </ac:spMkLst>
          </pc:spChg>
          <pc:spChg chg="mod">
            <ac:chgData name="이명호" userId="3e598fae-3628-4f4b-a2e1-663d5bf60df4" providerId="ADAL" clId="{25DA106C-2A04-4D43-A07F-4A7F5EEEB0A8}" dt="2020-12-05T18:44:44.720" v="0"/>
            <ac:spMkLst>
              <pc:docMk/>
              <pc:sldMasterMk cId="0" sldId="2147483649"/>
              <pc:sldLayoutMk cId="1510462419" sldId="2147483687"/>
              <ac:spMk id="39" creationId="{1C6E44A1-2C51-4C38-AFBF-FA84451A1CDC}"/>
            </ac:spMkLst>
          </pc:spChg>
          <pc:spChg chg="mod">
            <ac:chgData name="이명호" userId="3e598fae-3628-4f4b-a2e1-663d5bf60df4" providerId="ADAL" clId="{25DA106C-2A04-4D43-A07F-4A7F5EEEB0A8}" dt="2020-12-05T18:44:44.720" v="0"/>
            <ac:spMkLst>
              <pc:docMk/>
              <pc:sldMasterMk cId="0" sldId="2147483649"/>
              <pc:sldLayoutMk cId="1510462419" sldId="2147483687"/>
              <ac:spMk id="40" creationId="{80F259B0-AAC7-45CA-9D43-9898FA4BC79B}"/>
            </ac:spMkLst>
          </pc:spChg>
          <pc:spChg chg="mod">
            <ac:chgData name="이명호" userId="3e598fae-3628-4f4b-a2e1-663d5bf60df4" providerId="ADAL" clId="{25DA106C-2A04-4D43-A07F-4A7F5EEEB0A8}" dt="2020-12-05T18:44:44.720" v="0"/>
            <ac:spMkLst>
              <pc:docMk/>
              <pc:sldMasterMk cId="0" sldId="2147483649"/>
              <pc:sldLayoutMk cId="1510462419" sldId="2147483687"/>
              <ac:spMk id="41" creationId="{CDF709A2-5533-45C4-BC1C-9B977F49E82A}"/>
            </ac:spMkLst>
          </pc:spChg>
          <pc:spChg chg="mod">
            <ac:chgData name="이명호" userId="3e598fae-3628-4f4b-a2e1-663d5bf60df4" providerId="ADAL" clId="{25DA106C-2A04-4D43-A07F-4A7F5EEEB0A8}" dt="2020-12-05T18:44:44.720" v="0"/>
            <ac:spMkLst>
              <pc:docMk/>
              <pc:sldMasterMk cId="0" sldId="2147483649"/>
              <pc:sldLayoutMk cId="1510462419" sldId="2147483687"/>
              <ac:spMk id="42" creationId="{D7A05713-D074-43A4-910C-181206AE1BB8}"/>
            </ac:spMkLst>
          </pc:spChg>
          <pc:spChg chg="mod">
            <ac:chgData name="이명호" userId="3e598fae-3628-4f4b-a2e1-663d5bf60df4" providerId="ADAL" clId="{25DA106C-2A04-4D43-A07F-4A7F5EEEB0A8}" dt="2020-12-05T18:44:44.720" v="0"/>
            <ac:spMkLst>
              <pc:docMk/>
              <pc:sldMasterMk cId="0" sldId="2147483649"/>
              <pc:sldLayoutMk cId="1510462419" sldId="2147483687"/>
              <ac:spMk id="43" creationId="{3F29E7B8-2C28-44E4-A105-A09C585AB7FB}"/>
            </ac:spMkLst>
          </pc:spChg>
          <pc:spChg chg="mod">
            <ac:chgData name="이명호" userId="3e598fae-3628-4f4b-a2e1-663d5bf60df4" providerId="ADAL" clId="{25DA106C-2A04-4D43-A07F-4A7F5EEEB0A8}" dt="2020-12-05T18:44:44.720" v="0"/>
            <ac:spMkLst>
              <pc:docMk/>
              <pc:sldMasterMk cId="0" sldId="2147483649"/>
              <pc:sldLayoutMk cId="1510462419" sldId="2147483687"/>
              <ac:spMk id="44" creationId="{B7D1697B-1833-403C-923D-84AE2269FD4D}"/>
            </ac:spMkLst>
          </pc:spChg>
          <pc:spChg chg="mod">
            <ac:chgData name="이명호" userId="3e598fae-3628-4f4b-a2e1-663d5bf60df4" providerId="ADAL" clId="{25DA106C-2A04-4D43-A07F-4A7F5EEEB0A8}" dt="2020-12-05T18:44:44.720" v="0"/>
            <ac:spMkLst>
              <pc:docMk/>
              <pc:sldMasterMk cId="0" sldId="2147483649"/>
              <pc:sldLayoutMk cId="1510462419" sldId="2147483687"/>
              <ac:spMk id="45" creationId="{54289569-8260-41FC-BEA6-FE6E6B450E53}"/>
            </ac:spMkLst>
          </pc:spChg>
          <pc:spChg chg="mod">
            <ac:chgData name="이명호" userId="3e598fae-3628-4f4b-a2e1-663d5bf60df4" providerId="ADAL" clId="{25DA106C-2A04-4D43-A07F-4A7F5EEEB0A8}" dt="2020-12-05T18:44:44.720" v="0"/>
            <ac:spMkLst>
              <pc:docMk/>
              <pc:sldMasterMk cId="0" sldId="2147483649"/>
              <pc:sldLayoutMk cId="1510462419" sldId="2147483687"/>
              <ac:spMk id="46" creationId="{E69BE32E-E2CE-4DD0-A86F-99629E3A04B4}"/>
            </ac:spMkLst>
          </pc:spChg>
          <pc:spChg chg="mod">
            <ac:chgData name="이명호" userId="3e598fae-3628-4f4b-a2e1-663d5bf60df4" providerId="ADAL" clId="{25DA106C-2A04-4D43-A07F-4A7F5EEEB0A8}" dt="2020-12-05T18:44:44.720" v="0"/>
            <ac:spMkLst>
              <pc:docMk/>
              <pc:sldMasterMk cId="0" sldId="2147483649"/>
              <pc:sldLayoutMk cId="1510462419" sldId="2147483687"/>
              <ac:spMk id="47" creationId="{60E1BEE6-99EB-4371-A96B-B0F4B1A22447}"/>
            </ac:spMkLst>
          </pc:spChg>
          <pc:spChg chg="mod">
            <ac:chgData name="이명호" userId="3e598fae-3628-4f4b-a2e1-663d5bf60df4" providerId="ADAL" clId="{25DA106C-2A04-4D43-A07F-4A7F5EEEB0A8}" dt="2020-12-05T18:44:44.720" v="0"/>
            <ac:spMkLst>
              <pc:docMk/>
              <pc:sldMasterMk cId="0" sldId="2147483649"/>
              <pc:sldLayoutMk cId="1510462419" sldId="2147483687"/>
              <ac:spMk id="48" creationId="{D5886D44-0C9B-4676-81ED-81AA10070E14}"/>
            </ac:spMkLst>
          </pc:spChg>
          <pc:spChg chg="mod">
            <ac:chgData name="이명호" userId="3e598fae-3628-4f4b-a2e1-663d5bf60df4" providerId="ADAL" clId="{25DA106C-2A04-4D43-A07F-4A7F5EEEB0A8}" dt="2020-12-05T18:44:44.720" v="0"/>
            <ac:spMkLst>
              <pc:docMk/>
              <pc:sldMasterMk cId="0" sldId="2147483649"/>
              <pc:sldLayoutMk cId="1510462419" sldId="2147483687"/>
              <ac:spMk id="49" creationId="{E0629C74-CF97-4571-98A1-CC4C0BF5762E}"/>
            </ac:spMkLst>
          </pc:spChg>
          <pc:spChg chg="mod">
            <ac:chgData name="이명호" userId="3e598fae-3628-4f4b-a2e1-663d5bf60df4" providerId="ADAL" clId="{25DA106C-2A04-4D43-A07F-4A7F5EEEB0A8}" dt="2020-12-05T18:44:44.720" v="0"/>
            <ac:spMkLst>
              <pc:docMk/>
              <pc:sldMasterMk cId="0" sldId="2147483649"/>
              <pc:sldLayoutMk cId="1510462419" sldId="2147483687"/>
              <ac:spMk id="50" creationId="{9EFADD99-B868-4795-BC6F-0C93FCA06B2B}"/>
            </ac:spMkLst>
          </pc:spChg>
          <pc:spChg chg="mod">
            <ac:chgData name="이명호" userId="3e598fae-3628-4f4b-a2e1-663d5bf60df4" providerId="ADAL" clId="{25DA106C-2A04-4D43-A07F-4A7F5EEEB0A8}" dt="2020-12-05T18:44:44.720" v="0"/>
            <ac:spMkLst>
              <pc:docMk/>
              <pc:sldMasterMk cId="0" sldId="2147483649"/>
              <pc:sldLayoutMk cId="1510462419" sldId="2147483687"/>
              <ac:spMk id="51" creationId="{7566A2DA-B006-44BB-8128-0B6A38D71A8C}"/>
            </ac:spMkLst>
          </pc:spChg>
          <pc:spChg chg="mod">
            <ac:chgData name="이명호" userId="3e598fae-3628-4f4b-a2e1-663d5bf60df4" providerId="ADAL" clId="{25DA106C-2A04-4D43-A07F-4A7F5EEEB0A8}" dt="2020-12-05T18:44:44.720" v="0"/>
            <ac:spMkLst>
              <pc:docMk/>
              <pc:sldMasterMk cId="0" sldId="2147483649"/>
              <pc:sldLayoutMk cId="1510462419" sldId="2147483687"/>
              <ac:spMk id="52" creationId="{EF38D20E-5154-4964-B6B0-3256B282248E}"/>
            </ac:spMkLst>
          </pc:spChg>
          <pc:spChg chg="mod">
            <ac:chgData name="이명호" userId="3e598fae-3628-4f4b-a2e1-663d5bf60df4" providerId="ADAL" clId="{25DA106C-2A04-4D43-A07F-4A7F5EEEB0A8}" dt="2020-12-05T18:44:44.720" v="0"/>
            <ac:spMkLst>
              <pc:docMk/>
              <pc:sldMasterMk cId="0" sldId="2147483649"/>
              <pc:sldLayoutMk cId="1510462419" sldId="2147483687"/>
              <ac:spMk id="53" creationId="{DC719E3D-0109-4AF3-B847-4D4E44133067}"/>
            </ac:spMkLst>
          </pc:spChg>
          <pc:spChg chg="mod">
            <ac:chgData name="이명호" userId="3e598fae-3628-4f4b-a2e1-663d5bf60df4" providerId="ADAL" clId="{25DA106C-2A04-4D43-A07F-4A7F5EEEB0A8}" dt="2020-12-05T18:44:44.720" v="0"/>
            <ac:spMkLst>
              <pc:docMk/>
              <pc:sldMasterMk cId="0" sldId="2147483649"/>
              <pc:sldLayoutMk cId="1510462419" sldId="2147483687"/>
              <ac:spMk id="54" creationId="{32A7DB3D-1E32-4A17-9CA1-9F0C0EEF4A0A}"/>
            </ac:spMkLst>
          </pc:spChg>
          <pc:spChg chg="mod">
            <ac:chgData name="이명호" userId="3e598fae-3628-4f4b-a2e1-663d5bf60df4" providerId="ADAL" clId="{25DA106C-2A04-4D43-A07F-4A7F5EEEB0A8}" dt="2020-12-05T18:44:44.720" v="0"/>
            <ac:spMkLst>
              <pc:docMk/>
              <pc:sldMasterMk cId="0" sldId="2147483649"/>
              <pc:sldLayoutMk cId="1510462419" sldId="2147483687"/>
              <ac:spMk id="55" creationId="{1CE3288E-FC4E-4BBF-91A8-65985A8C8165}"/>
            </ac:spMkLst>
          </pc:spChg>
          <pc:spChg chg="mod">
            <ac:chgData name="이명호" userId="3e598fae-3628-4f4b-a2e1-663d5bf60df4" providerId="ADAL" clId="{25DA106C-2A04-4D43-A07F-4A7F5EEEB0A8}" dt="2020-12-05T18:44:44.720" v="0"/>
            <ac:spMkLst>
              <pc:docMk/>
              <pc:sldMasterMk cId="0" sldId="2147483649"/>
              <pc:sldLayoutMk cId="1510462419" sldId="2147483687"/>
              <ac:spMk id="56" creationId="{EB96D521-D0DE-4D5C-A334-B23003BC5206}"/>
            </ac:spMkLst>
          </pc:spChg>
          <pc:spChg chg="mod">
            <ac:chgData name="이명호" userId="3e598fae-3628-4f4b-a2e1-663d5bf60df4" providerId="ADAL" clId="{25DA106C-2A04-4D43-A07F-4A7F5EEEB0A8}" dt="2020-12-05T18:44:44.720" v="0"/>
            <ac:spMkLst>
              <pc:docMk/>
              <pc:sldMasterMk cId="0" sldId="2147483649"/>
              <pc:sldLayoutMk cId="1510462419" sldId="2147483687"/>
              <ac:spMk id="57" creationId="{96FD1B62-8496-43F0-8D70-29E2DFA3DBD5}"/>
            </ac:spMkLst>
          </pc:spChg>
          <pc:spChg chg="mod">
            <ac:chgData name="이명호" userId="3e598fae-3628-4f4b-a2e1-663d5bf60df4" providerId="ADAL" clId="{25DA106C-2A04-4D43-A07F-4A7F5EEEB0A8}" dt="2020-12-05T18:44:44.720" v="0"/>
            <ac:spMkLst>
              <pc:docMk/>
              <pc:sldMasterMk cId="0" sldId="2147483649"/>
              <pc:sldLayoutMk cId="1510462419" sldId="2147483687"/>
              <ac:spMk id="58" creationId="{DF98B555-DD84-4637-8487-7B3C15138F61}"/>
            </ac:spMkLst>
          </pc:spChg>
          <pc:spChg chg="mod">
            <ac:chgData name="이명호" userId="3e598fae-3628-4f4b-a2e1-663d5bf60df4" providerId="ADAL" clId="{25DA106C-2A04-4D43-A07F-4A7F5EEEB0A8}" dt="2020-12-05T18:44:44.720" v="0"/>
            <ac:spMkLst>
              <pc:docMk/>
              <pc:sldMasterMk cId="0" sldId="2147483649"/>
              <pc:sldLayoutMk cId="1510462419" sldId="2147483687"/>
              <ac:spMk id="59" creationId="{06A1A381-517C-4BD0-A128-27C3130188E5}"/>
            </ac:spMkLst>
          </pc:spChg>
          <pc:spChg chg="mod">
            <ac:chgData name="이명호" userId="3e598fae-3628-4f4b-a2e1-663d5bf60df4" providerId="ADAL" clId="{25DA106C-2A04-4D43-A07F-4A7F5EEEB0A8}" dt="2020-12-05T18:44:44.720" v="0"/>
            <ac:spMkLst>
              <pc:docMk/>
              <pc:sldMasterMk cId="0" sldId="2147483649"/>
              <pc:sldLayoutMk cId="1510462419" sldId="2147483687"/>
              <ac:spMk id="60" creationId="{5ED9AE01-AF02-4AC0-8043-0F82E7B65F59}"/>
            </ac:spMkLst>
          </pc:spChg>
          <pc:spChg chg="mod">
            <ac:chgData name="이명호" userId="3e598fae-3628-4f4b-a2e1-663d5bf60df4" providerId="ADAL" clId="{25DA106C-2A04-4D43-A07F-4A7F5EEEB0A8}" dt="2020-12-05T18:44:44.720" v="0"/>
            <ac:spMkLst>
              <pc:docMk/>
              <pc:sldMasterMk cId="0" sldId="2147483649"/>
              <pc:sldLayoutMk cId="1510462419" sldId="2147483687"/>
              <ac:spMk id="61" creationId="{7D8FE59A-0C57-48CB-896F-504609040111}"/>
            </ac:spMkLst>
          </pc:spChg>
          <pc:spChg chg="mod">
            <ac:chgData name="이명호" userId="3e598fae-3628-4f4b-a2e1-663d5bf60df4" providerId="ADAL" clId="{25DA106C-2A04-4D43-A07F-4A7F5EEEB0A8}" dt="2020-12-05T18:44:44.720" v="0"/>
            <ac:spMkLst>
              <pc:docMk/>
              <pc:sldMasterMk cId="0" sldId="2147483649"/>
              <pc:sldLayoutMk cId="1510462419" sldId="2147483687"/>
              <ac:spMk id="62" creationId="{6B2DA575-1A7F-4DDC-9B83-5AD8643A63B4}"/>
            </ac:spMkLst>
          </pc:spChg>
          <pc:spChg chg="mod">
            <ac:chgData name="이명호" userId="3e598fae-3628-4f4b-a2e1-663d5bf60df4" providerId="ADAL" clId="{25DA106C-2A04-4D43-A07F-4A7F5EEEB0A8}" dt="2020-12-05T18:44:44.720" v="0"/>
            <ac:spMkLst>
              <pc:docMk/>
              <pc:sldMasterMk cId="0" sldId="2147483649"/>
              <pc:sldLayoutMk cId="1510462419" sldId="2147483687"/>
              <ac:spMk id="63" creationId="{45490AA7-ECA7-481E-92DE-A20B13F2AF03}"/>
            </ac:spMkLst>
          </pc:spChg>
          <pc:spChg chg="mod">
            <ac:chgData name="이명호" userId="3e598fae-3628-4f4b-a2e1-663d5bf60df4" providerId="ADAL" clId="{25DA106C-2A04-4D43-A07F-4A7F5EEEB0A8}" dt="2020-12-05T18:44:44.720" v="0"/>
            <ac:spMkLst>
              <pc:docMk/>
              <pc:sldMasterMk cId="0" sldId="2147483649"/>
              <pc:sldLayoutMk cId="1510462419" sldId="2147483687"/>
              <ac:spMk id="64" creationId="{6768C54B-EC78-468A-ADD1-576E1D916044}"/>
            </ac:spMkLst>
          </pc:spChg>
          <pc:spChg chg="mod">
            <ac:chgData name="이명호" userId="3e598fae-3628-4f4b-a2e1-663d5bf60df4" providerId="ADAL" clId="{25DA106C-2A04-4D43-A07F-4A7F5EEEB0A8}" dt="2020-12-05T18:44:44.720" v="0"/>
            <ac:spMkLst>
              <pc:docMk/>
              <pc:sldMasterMk cId="0" sldId="2147483649"/>
              <pc:sldLayoutMk cId="1510462419" sldId="2147483687"/>
              <ac:spMk id="65" creationId="{AEB6B741-D25C-404E-AB67-C23EC83D2C51}"/>
            </ac:spMkLst>
          </pc:spChg>
          <pc:spChg chg="mod">
            <ac:chgData name="이명호" userId="3e598fae-3628-4f4b-a2e1-663d5bf60df4" providerId="ADAL" clId="{25DA106C-2A04-4D43-A07F-4A7F5EEEB0A8}" dt="2020-12-05T18:44:44.720" v="0"/>
            <ac:spMkLst>
              <pc:docMk/>
              <pc:sldMasterMk cId="0" sldId="2147483649"/>
              <pc:sldLayoutMk cId="1510462419" sldId="2147483687"/>
              <ac:spMk id="66" creationId="{8A7B4780-12E8-4399-B9F9-317B936173F5}"/>
            </ac:spMkLst>
          </pc:spChg>
          <pc:spChg chg="mod">
            <ac:chgData name="이명호" userId="3e598fae-3628-4f4b-a2e1-663d5bf60df4" providerId="ADAL" clId="{25DA106C-2A04-4D43-A07F-4A7F5EEEB0A8}" dt="2020-12-05T18:44:44.720" v="0"/>
            <ac:spMkLst>
              <pc:docMk/>
              <pc:sldMasterMk cId="0" sldId="2147483649"/>
              <pc:sldLayoutMk cId="1510462419" sldId="2147483687"/>
              <ac:spMk id="67" creationId="{A8BCD374-5BCA-4F18-9DBB-9F57652D53F8}"/>
            </ac:spMkLst>
          </pc:spChg>
          <pc:spChg chg="mod">
            <ac:chgData name="이명호" userId="3e598fae-3628-4f4b-a2e1-663d5bf60df4" providerId="ADAL" clId="{25DA106C-2A04-4D43-A07F-4A7F5EEEB0A8}" dt="2020-12-05T18:44:44.720" v="0"/>
            <ac:spMkLst>
              <pc:docMk/>
              <pc:sldMasterMk cId="0" sldId="2147483649"/>
              <pc:sldLayoutMk cId="1510462419" sldId="2147483687"/>
              <ac:spMk id="68" creationId="{F4DA7362-65B6-4A7F-98E9-EBD518ABC59E}"/>
            </ac:spMkLst>
          </pc:spChg>
          <pc:spChg chg="mod">
            <ac:chgData name="이명호" userId="3e598fae-3628-4f4b-a2e1-663d5bf60df4" providerId="ADAL" clId="{25DA106C-2A04-4D43-A07F-4A7F5EEEB0A8}" dt="2020-12-05T18:44:44.720" v="0"/>
            <ac:spMkLst>
              <pc:docMk/>
              <pc:sldMasterMk cId="0" sldId="2147483649"/>
              <pc:sldLayoutMk cId="1510462419" sldId="2147483687"/>
              <ac:spMk id="69" creationId="{A1714406-E01B-4450-A6BD-FBA791A8CF43}"/>
            </ac:spMkLst>
          </pc:spChg>
          <pc:spChg chg="mod">
            <ac:chgData name="이명호" userId="3e598fae-3628-4f4b-a2e1-663d5bf60df4" providerId="ADAL" clId="{25DA106C-2A04-4D43-A07F-4A7F5EEEB0A8}" dt="2020-12-05T18:44:44.720" v="0"/>
            <ac:spMkLst>
              <pc:docMk/>
              <pc:sldMasterMk cId="0" sldId="2147483649"/>
              <pc:sldLayoutMk cId="1510462419" sldId="2147483687"/>
              <ac:spMk id="5187" creationId="{00000000-0000-0000-0000-000000000000}"/>
            </ac:spMkLst>
          </pc:spChg>
          <pc:spChg chg="mod">
            <ac:chgData name="이명호" userId="3e598fae-3628-4f4b-a2e1-663d5bf60df4" providerId="ADAL" clId="{25DA106C-2A04-4D43-A07F-4A7F5EEEB0A8}" dt="2020-12-05T18:44:44.720" v="0"/>
            <ac:spMkLst>
              <pc:docMk/>
              <pc:sldMasterMk cId="0" sldId="2147483649"/>
              <pc:sldLayoutMk cId="1510462419" sldId="2147483687"/>
              <ac:spMk id="5188" creationId="{00000000-0000-0000-0000-000000000000}"/>
            </ac:spMkLst>
          </pc:spChg>
          <pc:grpChg chg="mod">
            <ac:chgData name="이명호" userId="3e598fae-3628-4f4b-a2e1-663d5bf60df4" providerId="ADAL" clId="{25DA106C-2A04-4D43-A07F-4A7F5EEEB0A8}" dt="2020-12-05T18:44:44.720" v="0"/>
            <ac:grpSpMkLst>
              <pc:docMk/>
              <pc:sldMasterMk cId="0" sldId="2147483649"/>
              <pc:sldLayoutMk cId="1510462419" sldId="2147483687"/>
              <ac:grpSpMk id="4" creationId="{AC37A969-67A2-460F-870E-8306E7748190}"/>
            </ac:grpSpMkLst>
          </pc:grpChg>
          <pc:grpChg chg="mod">
            <ac:chgData name="이명호" userId="3e598fae-3628-4f4b-a2e1-663d5bf60df4" providerId="ADAL" clId="{25DA106C-2A04-4D43-A07F-4A7F5EEEB0A8}" dt="2020-12-05T18:44:44.720" v="0"/>
            <ac:grpSpMkLst>
              <pc:docMk/>
              <pc:sldMasterMk cId="0" sldId="2147483649"/>
              <pc:sldLayoutMk cId="1510462419" sldId="2147483687"/>
              <ac:grpSpMk id="5" creationId="{84AA3225-55AD-439E-9C98-7DE3C78FC843}"/>
            </ac:grpSpMkLst>
          </pc:grpChg>
          <pc:grpChg chg="mod">
            <ac:chgData name="이명호" userId="3e598fae-3628-4f4b-a2e1-663d5bf60df4" providerId="ADAL" clId="{25DA106C-2A04-4D43-A07F-4A7F5EEEB0A8}" dt="2020-12-05T18:44:44.720" v="0"/>
            <ac:grpSpMkLst>
              <pc:docMk/>
              <pc:sldMasterMk cId="0" sldId="2147483649"/>
              <pc:sldLayoutMk cId="1510462419" sldId="2147483687"/>
              <ac:grpSpMk id="6" creationId="{C7C56AEC-6A13-42F2-B496-63E76E544A5E}"/>
            </ac:grpSpMkLst>
          </pc:grpChg>
          <pc:grpChg chg="mod">
            <ac:chgData name="이명호" userId="3e598fae-3628-4f4b-a2e1-663d5bf60df4" providerId="ADAL" clId="{25DA106C-2A04-4D43-A07F-4A7F5EEEB0A8}" dt="2020-12-05T18:44:44.720" v="0"/>
            <ac:grpSpMkLst>
              <pc:docMk/>
              <pc:sldMasterMk cId="0" sldId="2147483649"/>
              <pc:sldLayoutMk cId="1510462419" sldId="2147483687"/>
              <ac:grpSpMk id="7" creationId="{9F6CD570-B869-49C0-801E-640FB0216F1F}"/>
            </ac:grpSpMkLst>
          </pc:grpChg>
          <pc:grpChg chg="mod">
            <ac:chgData name="이명호" userId="3e598fae-3628-4f4b-a2e1-663d5bf60df4" providerId="ADAL" clId="{25DA106C-2A04-4D43-A07F-4A7F5EEEB0A8}" dt="2020-12-05T18:44:44.720" v="0"/>
            <ac:grpSpMkLst>
              <pc:docMk/>
              <pc:sldMasterMk cId="0" sldId="2147483649"/>
              <pc:sldLayoutMk cId="1510462419" sldId="2147483687"/>
              <ac:grpSpMk id="16" creationId="{202E59CB-C71E-4F99-9A7C-00F07F81687D}"/>
            </ac:grpSpMkLst>
          </pc:grpChg>
        </pc:sldLayoutChg>
      </pc:sldMasterChg>
    </pc:docChg>
  </pc:docChgLst>
</pc:chgInfo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>
            <a:extLst>
              <a:ext uri="{FF2B5EF4-FFF2-40B4-BE49-F238E27FC236}">
                <a16:creationId xmlns:a16="http://schemas.microsoft.com/office/drawing/2014/main" id="{8ED86746-3C16-44DA-AEA8-81D6D2E558FB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6388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509" tIns="48254" rIns="96509" bIns="48254" numCol="1" anchor="t" anchorCtr="0" compatLnSpc="1">
            <a:prstTxWarp prst="textNoShape">
              <a:avLst/>
            </a:prstTxWarp>
          </a:bodyPr>
          <a:lstStyle>
            <a:lvl1pPr algn="l" defTabSz="965200">
              <a:defRPr sz="1300"/>
            </a:lvl1pPr>
          </a:lstStyle>
          <a:p>
            <a:pPr>
              <a:defRPr/>
            </a:pPr>
            <a:r>
              <a:rPr lang="en-US"/>
              <a:t>Graphs</a:t>
            </a:r>
          </a:p>
        </p:txBody>
      </p:sp>
      <p:sp>
        <p:nvSpPr>
          <p:cNvPr id="15363" name="Rectangle 3">
            <a:extLst>
              <a:ext uri="{FF2B5EF4-FFF2-40B4-BE49-F238E27FC236}">
                <a16:creationId xmlns:a16="http://schemas.microsoft.com/office/drawing/2014/main" id="{2C234C75-0396-41FF-9022-8F51CFB4BDAF}"/>
              </a:ext>
            </a:extLst>
          </p:cNvPr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138613" y="0"/>
            <a:ext cx="3163887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509" tIns="48254" rIns="96509" bIns="48254" numCol="1" anchor="t" anchorCtr="0" compatLnSpc="1">
            <a:prstTxWarp prst="textNoShape">
              <a:avLst/>
            </a:prstTxWarp>
          </a:bodyPr>
          <a:lstStyle>
            <a:lvl1pPr algn="r" defTabSz="965200">
              <a:defRPr sz="1300">
                <a:ea typeface="굴림" panose="020B0600000101010101" pitchFamily="50" charset="-127"/>
              </a:defRPr>
            </a:lvl1pPr>
          </a:lstStyle>
          <a:p>
            <a:fld id="{A651C550-2DEB-4A5C-B304-0AD1C0FD819D}" type="datetime8">
              <a:rPr lang="en-US" altLang="ko-KR"/>
              <a:pPr/>
              <a:t>12/6/2020 3:44 AM</a:t>
            </a:fld>
            <a:endParaRPr lang="en-US" altLang="ko-KR"/>
          </a:p>
        </p:txBody>
      </p:sp>
      <p:sp>
        <p:nvSpPr>
          <p:cNvPr id="15364" name="Rectangle 4">
            <a:extLst>
              <a:ext uri="{FF2B5EF4-FFF2-40B4-BE49-F238E27FC236}">
                <a16:creationId xmlns:a16="http://schemas.microsoft.com/office/drawing/2014/main" id="{992E702C-A083-4505-A6E6-F3C8D60B7E6A}"/>
              </a:ext>
            </a:extLst>
          </p:cNvPr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109075"/>
            <a:ext cx="316388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509" tIns="48254" rIns="96509" bIns="48254" numCol="1" anchor="b" anchorCtr="0" compatLnSpc="1">
            <a:prstTxWarp prst="textNoShape">
              <a:avLst/>
            </a:prstTxWarp>
          </a:bodyPr>
          <a:lstStyle>
            <a:lvl1pPr algn="l" defTabSz="965200">
              <a:defRPr sz="1300"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5365" name="Rectangle 5">
            <a:extLst>
              <a:ext uri="{FF2B5EF4-FFF2-40B4-BE49-F238E27FC236}">
                <a16:creationId xmlns:a16="http://schemas.microsoft.com/office/drawing/2014/main" id="{EBCBDCE2-78DB-4D6E-9B74-BE64FE86E58F}"/>
              </a:ext>
            </a:extLst>
          </p:cNvPr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138613" y="9109075"/>
            <a:ext cx="3163887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509" tIns="48254" rIns="96509" bIns="48254" numCol="1" anchor="b" anchorCtr="0" compatLnSpc="1">
            <a:prstTxWarp prst="textNoShape">
              <a:avLst/>
            </a:prstTxWarp>
          </a:bodyPr>
          <a:lstStyle>
            <a:lvl1pPr algn="r" defTabSz="965200">
              <a:defRPr sz="1300">
                <a:ea typeface="굴림" panose="020B0600000101010101" pitchFamily="50" charset="-127"/>
              </a:defRPr>
            </a:lvl1pPr>
          </a:lstStyle>
          <a:p>
            <a:fld id="{FD5A20F8-CADA-486D-A3BC-909F289C89F1}" type="slidenum">
              <a:rPr lang="en-US" altLang="ko-KR"/>
              <a:pPr/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>
            <a:extLst>
              <a:ext uri="{FF2B5EF4-FFF2-40B4-BE49-F238E27FC236}">
                <a16:creationId xmlns:a16="http://schemas.microsoft.com/office/drawing/2014/main" id="{744F6E2E-FD20-4D59-B755-A443D218ED11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6388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509" tIns="48254" rIns="96509" bIns="48254" numCol="1" anchor="t" anchorCtr="0" compatLnSpc="1">
            <a:prstTxWarp prst="textNoShape">
              <a:avLst/>
            </a:prstTxWarp>
          </a:bodyPr>
          <a:lstStyle>
            <a:lvl1pPr algn="l" defTabSz="965200">
              <a:defRPr sz="1300"/>
            </a:lvl1pPr>
          </a:lstStyle>
          <a:p>
            <a:pPr>
              <a:defRPr/>
            </a:pPr>
            <a:r>
              <a:rPr lang="en-US"/>
              <a:t>Graphs</a:t>
            </a:r>
          </a:p>
        </p:txBody>
      </p:sp>
      <p:sp>
        <p:nvSpPr>
          <p:cNvPr id="1027" name="Rectangle 3">
            <a:extLst>
              <a:ext uri="{FF2B5EF4-FFF2-40B4-BE49-F238E27FC236}">
                <a16:creationId xmlns:a16="http://schemas.microsoft.com/office/drawing/2014/main" id="{6F3AAED2-B907-4986-A5A8-2BA93A158125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 bwMode="auto">
          <a:xfrm>
            <a:off x="4138613" y="0"/>
            <a:ext cx="3163887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509" tIns="48254" rIns="96509" bIns="48254" numCol="1" anchor="t" anchorCtr="0" compatLnSpc="1">
            <a:prstTxWarp prst="textNoShape">
              <a:avLst/>
            </a:prstTxWarp>
          </a:bodyPr>
          <a:lstStyle>
            <a:lvl1pPr algn="r" defTabSz="965200">
              <a:defRPr sz="1300">
                <a:ea typeface="굴림" panose="020B0600000101010101" pitchFamily="50" charset="-127"/>
              </a:defRPr>
            </a:lvl1pPr>
          </a:lstStyle>
          <a:p>
            <a:fld id="{87A1BF01-585F-4875-AD3C-ED93F651F03B}" type="datetime8">
              <a:rPr lang="en-US" altLang="ko-KR"/>
              <a:pPr/>
              <a:t>12/6/2020 3:44 AM</a:t>
            </a:fld>
            <a:endParaRPr lang="en-US" altLang="ko-KR"/>
          </a:p>
        </p:txBody>
      </p:sp>
      <p:sp>
        <p:nvSpPr>
          <p:cNvPr id="16388" name="Rectangle 4">
            <a:extLst>
              <a:ext uri="{FF2B5EF4-FFF2-40B4-BE49-F238E27FC236}">
                <a16:creationId xmlns:a16="http://schemas.microsoft.com/office/drawing/2014/main" id="{3C1ABA59-7D8E-426B-8B49-C8C20B8503C5}"/>
              </a:ext>
            </a:extLst>
          </p:cNvPr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458788" y="720725"/>
            <a:ext cx="6386512" cy="35941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029" name="Rectangle 5">
            <a:extLst>
              <a:ext uri="{FF2B5EF4-FFF2-40B4-BE49-F238E27FC236}">
                <a16:creationId xmlns:a16="http://schemas.microsoft.com/office/drawing/2014/main" id="{D67D748D-B1C1-41E3-BBD4-75286E47EDF3}"/>
              </a:ext>
            </a:extLst>
          </p:cNvPr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73138" y="4554538"/>
            <a:ext cx="5356225" cy="43132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509" tIns="48254" rIns="96509" bIns="48254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1030" name="Rectangle 6">
            <a:extLst>
              <a:ext uri="{FF2B5EF4-FFF2-40B4-BE49-F238E27FC236}">
                <a16:creationId xmlns:a16="http://schemas.microsoft.com/office/drawing/2014/main" id="{EB8E3885-167A-46EB-9D09-32460279DD51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109075"/>
            <a:ext cx="316388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509" tIns="48254" rIns="96509" bIns="48254" numCol="1" anchor="b" anchorCtr="0" compatLnSpc="1">
            <a:prstTxWarp prst="textNoShape">
              <a:avLst/>
            </a:prstTxWarp>
          </a:bodyPr>
          <a:lstStyle>
            <a:lvl1pPr algn="l" defTabSz="965200">
              <a:defRPr sz="1300"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31" name="Rectangle 7">
            <a:extLst>
              <a:ext uri="{FF2B5EF4-FFF2-40B4-BE49-F238E27FC236}">
                <a16:creationId xmlns:a16="http://schemas.microsoft.com/office/drawing/2014/main" id="{6D8ACB1C-81C4-4C06-8875-636CDE5808B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138613" y="9109075"/>
            <a:ext cx="3163887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509" tIns="48254" rIns="96509" bIns="48254" numCol="1" anchor="b" anchorCtr="0" compatLnSpc="1">
            <a:prstTxWarp prst="textNoShape">
              <a:avLst/>
            </a:prstTxWarp>
          </a:bodyPr>
          <a:lstStyle>
            <a:lvl1pPr algn="r" defTabSz="965200">
              <a:defRPr sz="1300">
                <a:ea typeface="굴림" panose="020B0600000101010101" pitchFamily="50" charset="-127"/>
              </a:defRPr>
            </a:lvl1pPr>
          </a:lstStyle>
          <a:p>
            <a:fld id="{5075D010-C7C2-4FEC-BCF5-100E1CF686EB}" type="slidenum">
              <a:rPr lang="en-US" altLang="ko-KR"/>
              <a:pPr/>
              <a:t>‹#›</a:t>
            </a:fld>
            <a:endParaRPr lang="en-US" altLang="ko-KR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ftr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>
            <a:extLst>
              <a:ext uri="{FF2B5EF4-FFF2-40B4-BE49-F238E27FC236}">
                <a16:creationId xmlns:a16="http://schemas.microsoft.com/office/drawing/2014/main" id="{2ECE4445-A640-4FC6-B01F-BDD27084C207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52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652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652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652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652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ko-KR" sz="1300">
                <a:ea typeface="굴림" panose="020B0600000101010101" pitchFamily="50" charset="-127"/>
              </a:rPr>
              <a:t>Graphs</a:t>
            </a:r>
          </a:p>
        </p:txBody>
      </p:sp>
      <p:sp>
        <p:nvSpPr>
          <p:cNvPr id="17411" name="Rectangle 3">
            <a:extLst>
              <a:ext uri="{FF2B5EF4-FFF2-40B4-BE49-F238E27FC236}">
                <a16:creationId xmlns:a16="http://schemas.microsoft.com/office/drawing/2014/main" id="{32E6C3A0-4554-482F-8F4B-7E1F89F735FC}"/>
              </a:ext>
            </a:extLst>
          </p:cNvPr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52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652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652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652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652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43C048C1-E9D2-4F6B-BA60-E3A76C3374DF}" type="datetime8">
              <a:rPr lang="en-US" altLang="ko-KR" sz="1300"/>
              <a:pPr eaLnBrk="1" hangingPunct="1"/>
              <a:t>12/6/2020 3:44 AM</a:t>
            </a:fld>
            <a:endParaRPr lang="en-US" altLang="ko-KR" sz="1300"/>
          </a:p>
        </p:txBody>
      </p:sp>
      <p:sp>
        <p:nvSpPr>
          <p:cNvPr id="17412" name="Rectangle 7">
            <a:extLst>
              <a:ext uri="{FF2B5EF4-FFF2-40B4-BE49-F238E27FC236}">
                <a16:creationId xmlns:a16="http://schemas.microsoft.com/office/drawing/2014/main" id="{D667211A-875F-473C-9952-3FE9158F8EA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52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652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652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652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652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6F2AE225-F60B-4D23-9BD3-08B7261BC5AB}" type="slidenum">
              <a:rPr lang="en-US" altLang="ko-KR" sz="1300"/>
              <a:pPr eaLnBrk="1" hangingPunct="1"/>
              <a:t>1</a:t>
            </a:fld>
            <a:endParaRPr lang="en-US" altLang="ko-KR" sz="1300"/>
          </a:p>
        </p:txBody>
      </p:sp>
      <p:sp>
        <p:nvSpPr>
          <p:cNvPr id="17413" name="Rectangle 2">
            <a:extLst>
              <a:ext uri="{FF2B5EF4-FFF2-40B4-BE49-F238E27FC236}">
                <a16:creationId xmlns:a16="http://schemas.microsoft.com/office/drawing/2014/main" id="{6A635246-6567-4D7E-B2A1-21E11B18764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58788" y="720725"/>
            <a:ext cx="6386512" cy="3594100"/>
          </a:xfrm>
          <a:ln/>
        </p:spPr>
      </p:sp>
      <p:sp>
        <p:nvSpPr>
          <p:cNvPr id="17414" name="Rectangle 3">
            <a:extLst>
              <a:ext uri="{FF2B5EF4-FFF2-40B4-BE49-F238E27FC236}">
                <a16:creationId xmlns:a16="http://schemas.microsoft.com/office/drawing/2014/main" id="{3DDF3B35-858F-45CE-B3F4-61F0DCD7322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ko-KR" altLang="ko-KR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2">
            <a:extLst>
              <a:ext uri="{FF2B5EF4-FFF2-40B4-BE49-F238E27FC236}">
                <a16:creationId xmlns:a16="http://schemas.microsoft.com/office/drawing/2014/main" id="{AC37A969-67A2-460F-870E-8306E7748190}"/>
              </a:ext>
            </a:extLst>
          </p:cNvPr>
          <p:cNvGrpSpPr>
            <a:grpSpLocks/>
          </p:cNvGrpSpPr>
          <p:nvPr/>
        </p:nvGrpSpPr>
        <p:grpSpPr bwMode="auto">
          <a:xfrm>
            <a:off x="0" y="0"/>
            <a:ext cx="12192000" cy="6858000"/>
            <a:chOff x="0" y="0"/>
            <a:chExt cx="5760" cy="4320"/>
          </a:xfrm>
        </p:grpSpPr>
        <p:grpSp>
          <p:nvGrpSpPr>
            <p:cNvPr id="5" name="Group 3">
              <a:extLst>
                <a:ext uri="{FF2B5EF4-FFF2-40B4-BE49-F238E27FC236}">
                  <a16:creationId xmlns:a16="http://schemas.microsoft.com/office/drawing/2014/main" id="{84AA3225-55AD-439E-9C98-7DE3C78FC84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0" y="0"/>
              <a:ext cx="5760" cy="4320"/>
              <a:chOff x="0" y="0"/>
              <a:chExt cx="5760" cy="4320"/>
            </a:xfrm>
          </p:grpSpPr>
          <p:sp>
            <p:nvSpPr>
              <p:cNvPr id="15" name="Rectangle 4">
                <a:extLst>
                  <a:ext uri="{FF2B5EF4-FFF2-40B4-BE49-F238E27FC236}">
                    <a16:creationId xmlns:a16="http://schemas.microsoft.com/office/drawing/2014/main" id="{358CDDDC-5452-4769-AE20-ED264138C977}"/>
                  </a:ext>
                </a:extLst>
              </p:cNvPr>
              <p:cNvSpPr>
                <a:spLocks noChangeArrowheads="1"/>
              </p:cNvSpPr>
              <p:nvPr/>
            </p:nvSpPr>
            <p:spPr bwMode="ltGray">
              <a:xfrm>
                <a:off x="2112" y="0"/>
                <a:ext cx="3648" cy="96"/>
              </a:xfrm>
              <a:prstGeom prst="rect">
                <a:avLst/>
              </a:prstGeom>
              <a:solidFill>
                <a:schemeClr val="folHlink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en-US" sz="2400"/>
              </a:p>
            </p:txBody>
          </p:sp>
          <p:grpSp>
            <p:nvGrpSpPr>
              <p:cNvPr id="16" name="Group 5">
                <a:extLst>
                  <a:ext uri="{FF2B5EF4-FFF2-40B4-BE49-F238E27FC236}">
                    <a16:creationId xmlns:a16="http://schemas.microsoft.com/office/drawing/2014/main" id="{202E59CB-C71E-4F99-9A7C-00F07F81687D}"/>
                  </a:ext>
                </a:extLst>
              </p:cNvPr>
              <p:cNvGrpSpPr>
                <a:grpSpLocks/>
              </p:cNvGrpSpPr>
              <p:nvPr userDrawn="1"/>
            </p:nvGrpSpPr>
            <p:grpSpPr bwMode="auto">
              <a:xfrm>
                <a:off x="0" y="0"/>
                <a:ext cx="5760" cy="4320"/>
                <a:chOff x="0" y="0"/>
                <a:chExt cx="5760" cy="4320"/>
              </a:xfrm>
            </p:grpSpPr>
            <p:sp>
              <p:nvSpPr>
                <p:cNvPr id="18" name="Line 6">
                  <a:extLst>
                    <a:ext uri="{FF2B5EF4-FFF2-40B4-BE49-F238E27FC236}">
                      <a16:creationId xmlns:a16="http://schemas.microsoft.com/office/drawing/2014/main" id="{485DD978-35B5-4408-B0C2-36AF36A58645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0" y="19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sz="2400"/>
                </a:p>
              </p:txBody>
            </p:sp>
            <p:sp>
              <p:nvSpPr>
                <p:cNvPr id="19" name="Line 7">
                  <a:extLst>
                    <a:ext uri="{FF2B5EF4-FFF2-40B4-BE49-F238E27FC236}">
                      <a16:creationId xmlns:a16="http://schemas.microsoft.com/office/drawing/2014/main" id="{E007ED18-5DE1-43F8-B716-84439AB216C1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0" y="38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sz="2400"/>
                </a:p>
              </p:txBody>
            </p:sp>
            <p:sp>
              <p:nvSpPr>
                <p:cNvPr id="20" name="Line 8">
                  <a:extLst>
                    <a:ext uri="{FF2B5EF4-FFF2-40B4-BE49-F238E27FC236}">
                      <a16:creationId xmlns:a16="http://schemas.microsoft.com/office/drawing/2014/main" id="{B90E4951-773C-4F59-A257-A511ADDB19CF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0" y="576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sz="2400"/>
                </a:p>
              </p:txBody>
            </p:sp>
            <p:sp>
              <p:nvSpPr>
                <p:cNvPr id="21" name="Line 9">
                  <a:extLst>
                    <a:ext uri="{FF2B5EF4-FFF2-40B4-BE49-F238E27FC236}">
                      <a16:creationId xmlns:a16="http://schemas.microsoft.com/office/drawing/2014/main" id="{3E18647E-452E-49A7-85F4-72A9F7E7CFD5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0" y="768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sz="2400"/>
                </a:p>
              </p:txBody>
            </p:sp>
            <p:sp>
              <p:nvSpPr>
                <p:cNvPr id="22" name="Line 10">
                  <a:extLst>
                    <a:ext uri="{FF2B5EF4-FFF2-40B4-BE49-F238E27FC236}">
                      <a16:creationId xmlns:a16="http://schemas.microsoft.com/office/drawing/2014/main" id="{5940F7B3-7EFA-42F3-A03B-8E1C8E8F8166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0" y="960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sz="2400"/>
                </a:p>
              </p:txBody>
            </p:sp>
            <p:sp>
              <p:nvSpPr>
                <p:cNvPr id="23" name="Line 11">
                  <a:extLst>
                    <a:ext uri="{FF2B5EF4-FFF2-40B4-BE49-F238E27FC236}">
                      <a16:creationId xmlns:a16="http://schemas.microsoft.com/office/drawing/2014/main" id="{B67967FA-508E-4E7B-8D66-3F0755EC2ACC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0" y="115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sz="2400"/>
                </a:p>
              </p:txBody>
            </p:sp>
            <p:sp>
              <p:nvSpPr>
                <p:cNvPr id="24" name="Line 12">
                  <a:extLst>
                    <a:ext uri="{FF2B5EF4-FFF2-40B4-BE49-F238E27FC236}">
                      <a16:creationId xmlns:a16="http://schemas.microsoft.com/office/drawing/2014/main" id="{C727A1BC-6F88-40DD-994A-D8D7A52BB021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0" y="134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sz="2400"/>
                </a:p>
              </p:txBody>
            </p:sp>
            <p:sp>
              <p:nvSpPr>
                <p:cNvPr id="25" name="Line 13">
                  <a:extLst>
                    <a:ext uri="{FF2B5EF4-FFF2-40B4-BE49-F238E27FC236}">
                      <a16:creationId xmlns:a16="http://schemas.microsoft.com/office/drawing/2014/main" id="{868E971F-18F9-4B4D-BB34-8D59D5AC0E28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0" y="1536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sz="2400"/>
                </a:p>
              </p:txBody>
            </p:sp>
            <p:sp>
              <p:nvSpPr>
                <p:cNvPr id="26" name="Line 14">
                  <a:extLst>
                    <a:ext uri="{FF2B5EF4-FFF2-40B4-BE49-F238E27FC236}">
                      <a16:creationId xmlns:a16="http://schemas.microsoft.com/office/drawing/2014/main" id="{6B559576-BEBF-4744-A823-90D4EFFF4E8F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0" y="1728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sz="2400"/>
                </a:p>
              </p:txBody>
            </p:sp>
            <p:sp>
              <p:nvSpPr>
                <p:cNvPr id="27" name="Line 15">
                  <a:extLst>
                    <a:ext uri="{FF2B5EF4-FFF2-40B4-BE49-F238E27FC236}">
                      <a16:creationId xmlns:a16="http://schemas.microsoft.com/office/drawing/2014/main" id="{D26F2002-4829-45FA-A798-98FB75855318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0" y="1920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sz="2400"/>
                </a:p>
              </p:txBody>
            </p:sp>
            <p:sp>
              <p:nvSpPr>
                <p:cNvPr id="28" name="Line 16">
                  <a:extLst>
                    <a:ext uri="{FF2B5EF4-FFF2-40B4-BE49-F238E27FC236}">
                      <a16:creationId xmlns:a16="http://schemas.microsoft.com/office/drawing/2014/main" id="{7C48F151-BBA4-4729-B9DF-1BCE4E97775A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0" y="211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sz="2400"/>
                </a:p>
              </p:txBody>
            </p:sp>
            <p:sp>
              <p:nvSpPr>
                <p:cNvPr id="29" name="Line 17">
                  <a:extLst>
                    <a:ext uri="{FF2B5EF4-FFF2-40B4-BE49-F238E27FC236}">
                      <a16:creationId xmlns:a16="http://schemas.microsoft.com/office/drawing/2014/main" id="{DF850CDB-F355-4D5E-BF08-0858D2D11EAE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0" y="230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sz="2400"/>
                </a:p>
              </p:txBody>
            </p:sp>
            <p:sp>
              <p:nvSpPr>
                <p:cNvPr id="30" name="Line 18">
                  <a:extLst>
                    <a:ext uri="{FF2B5EF4-FFF2-40B4-BE49-F238E27FC236}">
                      <a16:creationId xmlns:a16="http://schemas.microsoft.com/office/drawing/2014/main" id="{28C51818-86C6-4C96-A3CA-F9A330733FF8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0" y="2496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sz="2400"/>
                </a:p>
              </p:txBody>
            </p:sp>
            <p:sp>
              <p:nvSpPr>
                <p:cNvPr id="31" name="Line 19">
                  <a:extLst>
                    <a:ext uri="{FF2B5EF4-FFF2-40B4-BE49-F238E27FC236}">
                      <a16:creationId xmlns:a16="http://schemas.microsoft.com/office/drawing/2014/main" id="{B20E3E83-5E35-423B-8A32-BCB722C22F8B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0" y="2688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sz="2400"/>
                </a:p>
              </p:txBody>
            </p:sp>
            <p:sp>
              <p:nvSpPr>
                <p:cNvPr id="32" name="Line 20">
                  <a:extLst>
                    <a:ext uri="{FF2B5EF4-FFF2-40B4-BE49-F238E27FC236}">
                      <a16:creationId xmlns:a16="http://schemas.microsoft.com/office/drawing/2014/main" id="{CA3394C2-9EF6-45CD-8DC9-53FA9D662481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0" y="2880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sz="2400"/>
                </a:p>
              </p:txBody>
            </p:sp>
            <p:sp>
              <p:nvSpPr>
                <p:cNvPr id="33" name="Line 21">
                  <a:extLst>
                    <a:ext uri="{FF2B5EF4-FFF2-40B4-BE49-F238E27FC236}">
                      <a16:creationId xmlns:a16="http://schemas.microsoft.com/office/drawing/2014/main" id="{07C4C47F-E9E8-45E1-A264-8889B1334139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0" y="307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sz="2400"/>
                </a:p>
              </p:txBody>
            </p:sp>
            <p:sp>
              <p:nvSpPr>
                <p:cNvPr id="34" name="Line 22">
                  <a:extLst>
                    <a:ext uri="{FF2B5EF4-FFF2-40B4-BE49-F238E27FC236}">
                      <a16:creationId xmlns:a16="http://schemas.microsoft.com/office/drawing/2014/main" id="{ABB9E34C-43AF-4774-9852-704E094D0C69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0" y="326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sz="2400"/>
                </a:p>
              </p:txBody>
            </p:sp>
            <p:sp>
              <p:nvSpPr>
                <p:cNvPr id="35" name="Line 23">
                  <a:extLst>
                    <a:ext uri="{FF2B5EF4-FFF2-40B4-BE49-F238E27FC236}">
                      <a16:creationId xmlns:a16="http://schemas.microsoft.com/office/drawing/2014/main" id="{221CE03E-7648-4333-820B-F8617CF218BF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0" y="3456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sz="2400"/>
                </a:p>
              </p:txBody>
            </p:sp>
            <p:sp>
              <p:nvSpPr>
                <p:cNvPr id="36" name="Line 24">
                  <a:extLst>
                    <a:ext uri="{FF2B5EF4-FFF2-40B4-BE49-F238E27FC236}">
                      <a16:creationId xmlns:a16="http://schemas.microsoft.com/office/drawing/2014/main" id="{6E0B4A31-4B00-4D27-8BCB-93FDB8C62131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0" y="3648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sz="2400"/>
                </a:p>
              </p:txBody>
            </p:sp>
            <p:sp>
              <p:nvSpPr>
                <p:cNvPr id="37" name="Line 25">
                  <a:extLst>
                    <a:ext uri="{FF2B5EF4-FFF2-40B4-BE49-F238E27FC236}">
                      <a16:creationId xmlns:a16="http://schemas.microsoft.com/office/drawing/2014/main" id="{BC9C04A4-3174-4A76-BD9D-22EC9376F307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0" y="3840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sz="2400"/>
                </a:p>
              </p:txBody>
            </p:sp>
            <p:sp>
              <p:nvSpPr>
                <p:cNvPr id="38" name="Line 26">
                  <a:extLst>
                    <a:ext uri="{FF2B5EF4-FFF2-40B4-BE49-F238E27FC236}">
                      <a16:creationId xmlns:a16="http://schemas.microsoft.com/office/drawing/2014/main" id="{F5C30E72-F11F-4DE1-957D-4B7C97468B28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0" y="403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sz="2400"/>
                </a:p>
              </p:txBody>
            </p:sp>
            <p:sp>
              <p:nvSpPr>
                <p:cNvPr id="39" name="Line 27">
                  <a:extLst>
                    <a:ext uri="{FF2B5EF4-FFF2-40B4-BE49-F238E27FC236}">
                      <a16:creationId xmlns:a16="http://schemas.microsoft.com/office/drawing/2014/main" id="{1C6E44A1-2C51-4C38-AFBF-FA84451A1CDC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0" y="422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sz="2400"/>
                </a:p>
              </p:txBody>
            </p:sp>
            <p:sp>
              <p:nvSpPr>
                <p:cNvPr id="40" name="Line 28">
                  <a:extLst>
                    <a:ext uri="{FF2B5EF4-FFF2-40B4-BE49-F238E27FC236}">
                      <a16:creationId xmlns:a16="http://schemas.microsoft.com/office/drawing/2014/main" id="{80F259B0-AAC7-45CA-9D43-9898FA4BC79B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19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sz="2400"/>
                </a:p>
              </p:txBody>
            </p:sp>
            <p:sp>
              <p:nvSpPr>
                <p:cNvPr id="41" name="Line 29">
                  <a:extLst>
                    <a:ext uri="{FF2B5EF4-FFF2-40B4-BE49-F238E27FC236}">
                      <a16:creationId xmlns:a16="http://schemas.microsoft.com/office/drawing/2014/main" id="{CDF709A2-5533-45C4-BC1C-9B977F49E82A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38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sz="2400"/>
                </a:p>
              </p:txBody>
            </p:sp>
            <p:sp>
              <p:nvSpPr>
                <p:cNvPr id="42" name="Line 30">
                  <a:extLst>
                    <a:ext uri="{FF2B5EF4-FFF2-40B4-BE49-F238E27FC236}">
                      <a16:creationId xmlns:a16="http://schemas.microsoft.com/office/drawing/2014/main" id="{D7A05713-D074-43A4-910C-181206AE1BB8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57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sz="2400"/>
                </a:p>
              </p:txBody>
            </p:sp>
            <p:sp>
              <p:nvSpPr>
                <p:cNvPr id="43" name="Line 31">
                  <a:extLst>
                    <a:ext uri="{FF2B5EF4-FFF2-40B4-BE49-F238E27FC236}">
                      <a16:creationId xmlns:a16="http://schemas.microsoft.com/office/drawing/2014/main" id="{3F29E7B8-2C28-44E4-A105-A09C585AB7FB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76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sz="2400"/>
                </a:p>
              </p:txBody>
            </p:sp>
            <p:sp>
              <p:nvSpPr>
                <p:cNvPr id="44" name="Line 32">
                  <a:extLst>
                    <a:ext uri="{FF2B5EF4-FFF2-40B4-BE49-F238E27FC236}">
                      <a16:creationId xmlns:a16="http://schemas.microsoft.com/office/drawing/2014/main" id="{B7D1697B-1833-403C-923D-84AE2269FD4D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96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sz="2400"/>
                </a:p>
              </p:txBody>
            </p:sp>
            <p:sp>
              <p:nvSpPr>
                <p:cNvPr id="45" name="Line 33">
                  <a:extLst>
                    <a:ext uri="{FF2B5EF4-FFF2-40B4-BE49-F238E27FC236}">
                      <a16:creationId xmlns:a16="http://schemas.microsoft.com/office/drawing/2014/main" id="{54289569-8260-41FC-BEA6-FE6E6B450E53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115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sz="2400"/>
                </a:p>
              </p:txBody>
            </p:sp>
            <p:sp>
              <p:nvSpPr>
                <p:cNvPr id="46" name="Line 34">
                  <a:extLst>
                    <a:ext uri="{FF2B5EF4-FFF2-40B4-BE49-F238E27FC236}">
                      <a16:creationId xmlns:a16="http://schemas.microsoft.com/office/drawing/2014/main" id="{E69BE32E-E2CE-4DD0-A86F-99629E3A04B4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134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sz="2400"/>
                </a:p>
              </p:txBody>
            </p:sp>
            <p:sp>
              <p:nvSpPr>
                <p:cNvPr id="47" name="Line 35">
                  <a:extLst>
                    <a:ext uri="{FF2B5EF4-FFF2-40B4-BE49-F238E27FC236}">
                      <a16:creationId xmlns:a16="http://schemas.microsoft.com/office/drawing/2014/main" id="{60E1BEE6-99EB-4371-A96B-B0F4B1A22447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153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sz="2400"/>
                </a:p>
              </p:txBody>
            </p:sp>
            <p:sp>
              <p:nvSpPr>
                <p:cNvPr id="48" name="Line 36">
                  <a:extLst>
                    <a:ext uri="{FF2B5EF4-FFF2-40B4-BE49-F238E27FC236}">
                      <a16:creationId xmlns:a16="http://schemas.microsoft.com/office/drawing/2014/main" id="{D5886D44-0C9B-4676-81ED-81AA10070E14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172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sz="2400"/>
                </a:p>
              </p:txBody>
            </p:sp>
            <p:sp>
              <p:nvSpPr>
                <p:cNvPr id="49" name="Line 37">
                  <a:extLst>
                    <a:ext uri="{FF2B5EF4-FFF2-40B4-BE49-F238E27FC236}">
                      <a16:creationId xmlns:a16="http://schemas.microsoft.com/office/drawing/2014/main" id="{E0629C74-CF97-4571-98A1-CC4C0BF5762E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192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sz="2400"/>
                </a:p>
              </p:txBody>
            </p:sp>
            <p:sp>
              <p:nvSpPr>
                <p:cNvPr id="50" name="Line 38">
                  <a:extLst>
                    <a:ext uri="{FF2B5EF4-FFF2-40B4-BE49-F238E27FC236}">
                      <a16:creationId xmlns:a16="http://schemas.microsoft.com/office/drawing/2014/main" id="{9EFADD99-B868-4795-BC6F-0C93FCA06B2B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211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sz="2400"/>
                </a:p>
              </p:txBody>
            </p:sp>
            <p:sp>
              <p:nvSpPr>
                <p:cNvPr id="51" name="Line 39">
                  <a:extLst>
                    <a:ext uri="{FF2B5EF4-FFF2-40B4-BE49-F238E27FC236}">
                      <a16:creationId xmlns:a16="http://schemas.microsoft.com/office/drawing/2014/main" id="{7566A2DA-B006-44BB-8128-0B6A38D71A8C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230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sz="2400"/>
                </a:p>
              </p:txBody>
            </p:sp>
            <p:sp>
              <p:nvSpPr>
                <p:cNvPr id="52" name="Line 40">
                  <a:extLst>
                    <a:ext uri="{FF2B5EF4-FFF2-40B4-BE49-F238E27FC236}">
                      <a16:creationId xmlns:a16="http://schemas.microsoft.com/office/drawing/2014/main" id="{EF38D20E-5154-4964-B6B0-3256B282248E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249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sz="2400"/>
                </a:p>
              </p:txBody>
            </p:sp>
            <p:sp>
              <p:nvSpPr>
                <p:cNvPr id="53" name="Line 41">
                  <a:extLst>
                    <a:ext uri="{FF2B5EF4-FFF2-40B4-BE49-F238E27FC236}">
                      <a16:creationId xmlns:a16="http://schemas.microsoft.com/office/drawing/2014/main" id="{DC719E3D-0109-4AF3-B847-4D4E44133067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268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sz="2400"/>
                </a:p>
              </p:txBody>
            </p:sp>
            <p:sp>
              <p:nvSpPr>
                <p:cNvPr id="54" name="Line 42">
                  <a:extLst>
                    <a:ext uri="{FF2B5EF4-FFF2-40B4-BE49-F238E27FC236}">
                      <a16:creationId xmlns:a16="http://schemas.microsoft.com/office/drawing/2014/main" id="{32A7DB3D-1E32-4A17-9CA1-9F0C0EEF4A0A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288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sz="2400"/>
                </a:p>
              </p:txBody>
            </p:sp>
            <p:sp>
              <p:nvSpPr>
                <p:cNvPr id="55" name="Line 43">
                  <a:extLst>
                    <a:ext uri="{FF2B5EF4-FFF2-40B4-BE49-F238E27FC236}">
                      <a16:creationId xmlns:a16="http://schemas.microsoft.com/office/drawing/2014/main" id="{1CE3288E-FC4E-4BBF-91A8-65985A8C8165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307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sz="2400"/>
                </a:p>
              </p:txBody>
            </p:sp>
            <p:sp>
              <p:nvSpPr>
                <p:cNvPr id="56" name="Line 44">
                  <a:extLst>
                    <a:ext uri="{FF2B5EF4-FFF2-40B4-BE49-F238E27FC236}">
                      <a16:creationId xmlns:a16="http://schemas.microsoft.com/office/drawing/2014/main" id="{EB96D521-D0DE-4D5C-A334-B23003BC5206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326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sz="2400"/>
                </a:p>
              </p:txBody>
            </p:sp>
            <p:sp>
              <p:nvSpPr>
                <p:cNvPr id="57" name="Line 45">
                  <a:extLst>
                    <a:ext uri="{FF2B5EF4-FFF2-40B4-BE49-F238E27FC236}">
                      <a16:creationId xmlns:a16="http://schemas.microsoft.com/office/drawing/2014/main" id="{96FD1B62-8496-43F0-8D70-29E2DFA3DBD5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345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sz="2400"/>
                </a:p>
              </p:txBody>
            </p:sp>
            <p:sp>
              <p:nvSpPr>
                <p:cNvPr id="58" name="Line 46">
                  <a:extLst>
                    <a:ext uri="{FF2B5EF4-FFF2-40B4-BE49-F238E27FC236}">
                      <a16:creationId xmlns:a16="http://schemas.microsoft.com/office/drawing/2014/main" id="{DF98B555-DD84-4637-8487-7B3C15138F61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364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sz="2400"/>
                </a:p>
              </p:txBody>
            </p:sp>
            <p:sp>
              <p:nvSpPr>
                <p:cNvPr id="59" name="Line 47">
                  <a:extLst>
                    <a:ext uri="{FF2B5EF4-FFF2-40B4-BE49-F238E27FC236}">
                      <a16:creationId xmlns:a16="http://schemas.microsoft.com/office/drawing/2014/main" id="{06A1A381-517C-4BD0-A128-27C3130188E5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384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sz="2400"/>
                </a:p>
              </p:txBody>
            </p:sp>
            <p:sp>
              <p:nvSpPr>
                <p:cNvPr id="60" name="Line 48">
                  <a:extLst>
                    <a:ext uri="{FF2B5EF4-FFF2-40B4-BE49-F238E27FC236}">
                      <a16:creationId xmlns:a16="http://schemas.microsoft.com/office/drawing/2014/main" id="{5ED9AE01-AF02-4AC0-8043-0F82E7B65F59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403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sz="2400"/>
                </a:p>
              </p:txBody>
            </p:sp>
            <p:sp>
              <p:nvSpPr>
                <p:cNvPr id="61" name="Line 49">
                  <a:extLst>
                    <a:ext uri="{FF2B5EF4-FFF2-40B4-BE49-F238E27FC236}">
                      <a16:creationId xmlns:a16="http://schemas.microsoft.com/office/drawing/2014/main" id="{7D8FE59A-0C57-48CB-896F-504609040111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422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sz="2400"/>
                </a:p>
              </p:txBody>
            </p:sp>
            <p:sp>
              <p:nvSpPr>
                <p:cNvPr id="62" name="Line 50">
                  <a:extLst>
                    <a:ext uri="{FF2B5EF4-FFF2-40B4-BE49-F238E27FC236}">
                      <a16:creationId xmlns:a16="http://schemas.microsoft.com/office/drawing/2014/main" id="{6B2DA575-1A7F-4DDC-9B83-5AD8643A63B4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441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sz="2400"/>
                </a:p>
              </p:txBody>
            </p:sp>
            <p:sp>
              <p:nvSpPr>
                <p:cNvPr id="63" name="Line 51">
                  <a:extLst>
                    <a:ext uri="{FF2B5EF4-FFF2-40B4-BE49-F238E27FC236}">
                      <a16:creationId xmlns:a16="http://schemas.microsoft.com/office/drawing/2014/main" id="{45490AA7-ECA7-481E-92DE-A20B13F2AF03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460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sz="2400"/>
                </a:p>
              </p:txBody>
            </p:sp>
            <p:sp>
              <p:nvSpPr>
                <p:cNvPr id="64" name="Line 52">
                  <a:extLst>
                    <a:ext uri="{FF2B5EF4-FFF2-40B4-BE49-F238E27FC236}">
                      <a16:creationId xmlns:a16="http://schemas.microsoft.com/office/drawing/2014/main" id="{6768C54B-EC78-468A-ADD1-576E1D916044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480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sz="2400"/>
                </a:p>
              </p:txBody>
            </p:sp>
            <p:sp>
              <p:nvSpPr>
                <p:cNvPr id="65" name="Line 53">
                  <a:extLst>
                    <a:ext uri="{FF2B5EF4-FFF2-40B4-BE49-F238E27FC236}">
                      <a16:creationId xmlns:a16="http://schemas.microsoft.com/office/drawing/2014/main" id="{AEB6B741-D25C-404E-AB67-C23EC83D2C51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499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sz="2400"/>
                </a:p>
              </p:txBody>
            </p:sp>
            <p:sp>
              <p:nvSpPr>
                <p:cNvPr id="66" name="Line 54">
                  <a:extLst>
                    <a:ext uri="{FF2B5EF4-FFF2-40B4-BE49-F238E27FC236}">
                      <a16:creationId xmlns:a16="http://schemas.microsoft.com/office/drawing/2014/main" id="{8A7B4780-12E8-4399-B9F9-317B936173F5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518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sz="2400"/>
                </a:p>
              </p:txBody>
            </p:sp>
            <p:sp>
              <p:nvSpPr>
                <p:cNvPr id="67" name="Line 55">
                  <a:extLst>
                    <a:ext uri="{FF2B5EF4-FFF2-40B4-BE49-F238E27FC236}">
                      <a16:creationId xmlns:a16="http://schemas.microsoft.com/office/drawing/2014/main" id="{A8BCD374-5BCA-4F18-9DBB-9F57652D53F8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537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sz="2400"/>
                </a:p>
              </p:txBody>
            </p:sp>
            <p:sp>
              <p:nvSpPr>
                <p:cNvPr id="68" name="Line 56">
                  <a:extLst>
                    <a:ext uri="{FF2B5EF4-FFF2-40B4-BE49-F238E27FC236}">
                      <a16:creationId xmlns:a16="http://schemas.microsoft.com/office/drawing/2014/main" id="{F4DA7362-65B6-4A7F-98E9-EBD518ABC59E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556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sz="2400"/>
                </a:p>
              </p:txBody>
            </p:sp>
          </p:grpSp>
          <p:sp>
            <p:nvSpPr>
              <p:cNvPr id="17" name="Line 57">
                <a:extLst>
                  <a:ext uri="{FF2B5EF4-FFF2-40B4-BE49-F238E27FC236}">
                    <a16:creationId xmlns:a16="http://schemas.microsoft.com/office/drawing/2014/main" id="{8AEC2A6D-791A-4BB6-9160-438D993FFCD9}"/>
                  </a:ext>
                </a:extLst>
              </p:cNvPr>
              <p:cNvSpPr>
                <a:spLocks noChangeShapeType="1"/>
              </p:cNvSpPr>
              <p:nvPr/>
            </p:nvSpPr>
            <p:spPr bwMode="ltGray">
              <a:xfrm>
                <a:off x="5568" y="0"/>
                <a:ext cx="0" cy="1488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en-US" sz="2400"/>
              </a:p>
            </p:txBody>
          </p:sp>
        </p:grpSp>
        <p:grpSp>
          <p:nvGrpSpPr>
            <p:cNvPr id="6" name="Group 58">
              <a:extLst>
                <a:ext uri="{FF2B5EF4-FFF2-40B4-BE49-F238E27FC236}">
                  <a16:creationId xmlns:a16="http://schemas.microsoft.com/office/drawing/2014/main" id="{C7C56AEC-6A13-42F2-B496-63E76E544A5E}"/>
                </a:ext>
              </a:extLst>
            </p:cNvPr>
            <p:cNvGrpSpPr>
              <a:grpSpLocks/>
            </p:cNvGrpSpPr>
            <p:nvPr userDrawn="1"/>
          </p:nvGrpSpPr>
          <p:grpSpPr bwMode="auto">
            <a:xfrm>
              <a:off x="3" y="559"/>
              <a:ext cx="4192" cy="1796"/>
              <a:chOff x="3" y="559"/>
              <a:chExt cx="4192" cy="1796"/>
            </a:xfrm>
          </p:grpSpPr>
          <p:sp>
            <p:nvSpPr>
              <p:cNvPr id="11" name="Line 59">
                <a:extLst>
                  <a:ext uri="{FF2B5EF4-FFF2-40B4-BE49-F238E27FC236}">
                    <a16:creationId xmlns:a16="http://schemas.microsoft.com/office/drawing/2014/main" id="{C57E3E54-4A45-44CA-B1E3-CAB70D654643}"/>
                  </a:ext>
                </a:extLst>
              </p:cNvPr>
              <p:cNvSpPr>
                <a:spLocks noChangeShapeType="1"/>
              </p:cNvSpPr>
              <p:nvPr/>
            </p:nvSpPr>
            <p:spPr bwMode="ltGray">
              <a:xfrm>
                <a:off x="506" y="559"/>
                <a:ext cx="0" cy="1796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en-US" sz="2400"/>
              </a:p>
            </p:txBody>
          </p:sp>
          <p:sp>
            <p:nvSpPr>
              <p:cNvPr id="12" name="Line 60">
                <a:extLst>
                  <a:ext uri="{FF2B5EF4-FFF2-40B4-BE49-F238E27FC236}">
                    <a16:creationId xmlns:a16="http://schemas.microsoft.com/office/drawing/2014/main" id="{C4FC6E2E-1B9C-4EBE-BA52-62CDF87CC612}"/>
                  </a:ext>
                </a:extLst>
              </p:cNvPr>
              <p:cNvSpPr>
                <a:spLocks noChangeShapeType="1"/>
              </p:cNvSpPr>
              <p:nvPr/>
            </p:nvSpPr>
            <p:spPr bwMode="ltGray">
              <a:xfrm flipH="1" flipV="1">
                <a:off x="3" y="1924"/>
                <a:ext cx="3211" cy="1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en-US" sz="2400"/>
              </a:p>
            </p:txBody>
          </p:sp>
          <p:sp>
            <p:nvSpPr>
              <p:cNvPr id="13" name="Line 61">
                <a:extLst>
                  <a:ext uri="{FF2B5EF4-FFF2-40B4-BE49-F238E27FC236}">
                    <a16:creationId xmlns:a16="http://schemas.microsoft.com/office/drawing/2014/main" id="{B26CEB91-3C54-48FC-9B22-B3FC30C4129C}"/>
                  </a:ext>
                </a:extLst>
              </p:cNvPr>
              <p:cNvSpPr>
                <a:spLocks noChangeShapeType="1"/>
              </p:cNvSpPr>
              <p:nvPr/>
            </p:nvSpPr>
            <p:spPr bwMode="ltGray">
              <a:xfrm flipH="1" flipV="1">
                <a:off x="384" y="938"/>
                <a:ext cx="3811" cy="1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en-US" sz="2400"/>
              </a:p>
            </p:txBody>
          </p:sp>
          <p:sp>
            <p:nvSpPr>
              <p:cNvPr id="14" name="Arc 62">
                <a:extLst>
                  <a:ext uri="{FF2B5EF4-FFF2-40B4-BE49-F238E27FC236}">
                    <a16:creationId xmlns:a16="http://schemas.microsoft.com/office/drawing/2014/main" id="{F0D21A0A-5B3C-49FC-A70E-5C0779123433}"/>
                  </a:ext>
                </a:extLst>
              </p:cNvPr>
              <p:cNvSpPr>
                <a:spLocks/>
              </p:cNvSpPr>
              <p:nvPr/>
            </p:nvSpPr>
            <p:spPr bwMode="ltGray">
              <a:xfrm rot="16200000" flipH="1">
                <a:off x="426" y="860"/>
                <a:ext cx="156" cy="157"/>
              </a:xfrm>
              <a:custGeom>
                <a:avLst/>
                <a:gdLst>
                  <a:gd name="G0" fmla="+- 21595 0 0"/>
                  <a:gd name="G1" fmla="+- 21600 0 0"/>
                  <a:gd name="G2" fmla="+- 21600 0 0"/>
                  <a:gd name="T0" fmla="*/ 21114 w 43195"/>
                  <a:gd name="T1" fmla="*/ 5 h 43200"/>
                  <a:gd name="T2" fmla="*/ 0 w 43195"/>
                  <a:gd name="T3" fmla="*/ 22056 h 43200"/>
                  <a:gd name="T4" fmla="*/ 21595 w 43195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43195" h="43200" fill="none" extrusionOk="0">
                    <a:moveTo>
                      <a:pt x="21114" y="5"/>
                    </a:moveTo>
                    <a:cubicBezTo>
                      <a:pt x="21274" y="1"/>
                      <a:pt x="21434" y="-1"/>
                      <a:pt x="21595" y="0"/>
                    </a:cubicBezTo>
                    <a:cubicBezTo>
                      <a:pt x="33524" y="0"/>
                      <a:pt x="43195" y="9670"/>
                      <a:pt x="43195" y="21600"/>
                    </a:cubicBezTo>
                    <a:cubicBezTo>
                      <a:pt x="43195" y="33529"/>
                      <a:pt x="33524" y="43200"/>
                      <a:pt x="21595" y="43200"/>
                    </a:cubicBezTo>
                    <a:cubicBezTo>
                      <a:pt x="9843" y="43200"/>
                      <a:pt x="247" y="33805"/>
                      <a:pt x="-1" y="22056"/>
                    </a:cubicBezTo>
                  </a:path>
                  <a:path w="43195" h="43200" stroke="0" extrusionOk="0">
                    <a:moveTo>
                      <a:pt x="21114" y="5"/>
                    </a:moveTo>
                    <a:cubicBezTo>
                      <a:pt x="21274" y="1"/>
                      <a:pt x="21434" y="-1"/>
                      <a:pt x="21595" y="0"/>
                    </a:cubicBezTo>
                    <a:cubicBezTo>
                      <a:pt x="33524" y="0"/>
                      <a:pt x="43195" y="9670"/>
                      <a:pt x="43195" y="21600"/>
                    </a:cubicBezTo>
                    <a:cubicBezTo>
                      <a:pt x="43195" y="33529"/>
                      <a:pt x="33524" y="43200"/>
                      <a:pt x="21595" y="43200"/>
                    </a:cubicBezTo>
                    <a:cubicBezTo>
                      <a:pt x="9843" y="43200"/>
                      <a:pt x="247" y="33805"/>
                      <a:pt x="-1" y="22056"/>
                    </a:cubicBezTo>
                    <a:lnTo>
                      <a:pt x="21595" y="21600"/>
                    </a:lnTo>
                    <a:close/>
                  </a:path>
                </a:pathLst>
              </a:cu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en-US" sz="2400"/>
              </a:p>
            </p:txBody>
          </p:sp>
        </p:grpSp>
        <p:grpSp>
          <p:nvGrpSpPr>
            <p:cNvPr id="7" name="Group 63">
              <a:extLst>
                <a:ext uri="{FF2B5EF4-FFF2-40B4-BE49-F238E27FC236}">
                  <a16:creationId xmlns:a16="http://schemas.microsoft.com/office/drawing/2014/main" id="{9F6CD570-B869-49C0-801E-640FB0216F1F}"/>
                </a:ext>
              </a:extLst>
            </p:cNvPr>
            <p:cNvGrpSpPr>
              <a:grpSpLocks/>
            </p:cNvGrpSpPr>
            <p:nvPr userDrawn="1"/>
          </p:nvGrpSpPr>
          <p:grpSpPr bwMode="auto">
            <a:xfrm>
              <a:off x="1480" y="1952"/>
              <a:ext cx="3808" cy="1812"/>
              <a:chOff x="1480" y="1952"/>
              <a:chExt cx="3808" cy="1812"/>
            </a:xfrm>
          </p:grpSpPr>
          <p:sp>
            <p:nvSpPr>
              <p:cNvPr id="8" name="Line 64">
                <a:extLst>
                  <a:ext uri="{FF2B5EF4-FFF2-40B4-BE49-F238E27FC236}">
                    <a16:creationId xmlns:a16="http://schemas.microsoft.com/office/drawing/2014/main" id="{215EAD14-B8F6-4C78-9345-92074AB3E11A}"/>
                  </a:ext>
                </a:extLst>
              </p:cNvPr>
              <p:cNvSpPr>
                <a:spLocks noChangeShapeType="1"/>
              </p:cNvSpPr>
              <p:nvPr/>
            </p:nvSpPr>
            <p:spPr bwMode="ltGray">
              <a:xfrm flipV="1">
                <a:off x="1480" y="3442"/>
                <a:ext cx="3808" cy="0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en-US" sz="2400"/>
              </a:p>
            </p:txBody>
          </p:sp>
          <p:sp>
            <p:nvSpPr>
              <p:cNvPr id="9" name="Line 65">
                <a:extLst>
                  <a:ext uri="{FF2B5EF4-FFF2-40B4-BE49-F238E27FC236}">
                    <a16:creationId xmlns:a16="http://schemas.microsoft.com/office/drawing/2014/main" id="{E653B8CC-AB43-45A3-8A99-274A26EBBD68}"/>
                  </a:ext>
                </a:extLst>
              </p:cNvPr>
              <p:cNvSpPr>
                <a:spLocks noChangeShapeType="1"/>
              </p:cNvSpPr>
              <p:nvPr/>
            </p:nvSpPr>
            <p:spPr bwMode="ltGray">
              <a:xfrm flipH="1">
                <a:off x="5172" y="1952"/>
                <a:ext cx="0" cy="1812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en-US" sz="2400"/>
              </a:p>
            </p:txBody>
          </p:sp>
          <p:sp>
            <p:nvSpPr>
              <p:cNvPr id="10" name="Arc 66">
                <a:extLst>
                  <a:ext uri="{FF2B5EF4-FFF2-40B4-BE49-F238E27FC236}">
                    <a16:creationId xmlns:a16="http://schemas.microsoft.com/office/drawing/2014/main" id="{64B4A956-C204-45B2-A566-0DEE83C1AE92}"/>
                  </a:ext>
                </a:extLst>
              </p:cNvPr>
              <p:cNvSpPr>
                <a:spLocks/>
              </p:cNvSpPr>
              <p:nvPr/>
            </p:nvSpPr>
            <p:spPr bwMode="ltGray">
              <a:xfrm rot="5400000">
                <a:off x="5097" y="3347"/>
                <a:ext cx="156" cy="157"/>
              </a:xfrm>
              <a:custGeom>
                <a:avLst/>
                <a:gdLst>
                  <a:gd name="G0" fmla="+- 21595 0 0"/>
                  <a:gd name="G1" fmla="+- 21600 0 0"/>
                  <a:gd name="G2" fmla="+- 21600 0 0"/>
                  <a:gd name="T0" fmla="*/ 21114 w 43195"/>
                  <a:gd name="T1" fmla="*/ 5 h 43200"/>
                  <a:gd name="T2" fmla="*/ 0 w 43195"/>
                  <a:gd name="T3" fmla="*/ 22056 h 43200"/>
                  <a:gd name="T4" fmla="*/ 21595 w 43195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43195" h="43200" fill="none" extrusionOk="0">
                    <a:moveTo>
                      <a:pt x="21114" y="5"/>
                    </a:moveTo>
                    <a:cubicBezTo>
                      <a:pt x="21274" y="1"/>
                      <a:pt x="21434" y="-1"/>
                      <a:pt x="21595" y="0"/>
                    </a:cubicBezTo>
                    <a:cubicBezTo>
                      <a:pt x="33524" y="0"/>
                      <a:pt x="43195" y="9670"/>
                      <a:pt x="43195" y="21600"/>
                    </a:cubicBezTo>
                    <a:cubicBezTo>
                      <a:pt x="43195" y="33529"/>
                      <a:pt x="33524" y="43200"/>
                      <a:pt x="21595" y="43200"/>
                    </a:cubicBezTo>
                    <a:cubicBezTo>
                      <a:pt x="9843" y="43200"/>
                      <a:pt x="247" y="33805"/>
                      <a:pt x="-1" y="22056"/>
                    </a:cubicBezTo>
                  </a:path>
                  <a:path w="43195" h="43200" stroke="0" extrusionOk="0">
                    <a:moveTo>
                      <a:pt x="21114" y="5"/>
                    </a:moveTo>
                    <a:cubicBezTo>
                      <a:pt x="21274" y="1"/>
                      <a:pt x="21434" y="-1"/>
                      <a:pt x="21595" y="0"/>
                    </a:cubicBezTo>
                    <a:cubicBezTo>
                      <a:pt x="33524" y="0"/>
                      <a:pt x="43195" y="9670"/>
                      <a:pt x="43195" y="21600"/>
                    </a:cubicBezTo>
                    <a:cubicBezTo>
                      <a:pt x="43195" y="33529"/>
                      <a:pt x="33524" y="43200"/>
                      <a:pt x="21595" y="43200"/>
                    </a:cubicBezTo>
                    <a:cubicBezTo>
                      <a:pt x="9843" y="43200"/>
                      <a:pt x="247" y="33805"/>
                      <a:pt x="-1" y="22056"/>
                    </a:cubicBezTo>
                    <a:lnTo>
                      <a:pt x="21595" y="21600"/>
                    </a:lnTo>
                    <a:close/>
                  </a:path>
                </a:pathLst>
              </a:cu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en-US" sz="2400"/>
              </a:p>
            </p:txBody>
          </p:sp>
        </p:grpSp>
      </p:grpSp>
      <p:sp>
        <p:nvSpPr>
          <p:cNvPr id="69" name="Text Box 72">
            <a:extLst>
              <a:ext uri="{FF2B5EF4-FFF2-40B4-BE49-F238E27FC236}">
                <a16:creationId xmlns:a16="http://schemas.microsoft.com/office/drawing/2014/main" id="{A1714406-E01B-4450-A6BD-FBA791A8CF43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601113" y="6451601"/>
            <a:ext cx="2389757" cy="307777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1400" dirty="0"/>
              <a:t>© 2010 Goodrich, Tamassia</a:t>
            </a:r>
          </a:p>
        </p:txBody>
      </p:sp>
      <p:sp>
        <p:nvSpPr>
          <p:cNvPr id="5187" name="Rectangle 67"/>
          <p:cNvSpPr>
            <a:spLocks noGrp="1" noChangeArrowheads="1"/>
          </p:cNvSpPr>
          <p:nvPr>
            <p:ph type="ctrTitle"/>
          </p:nvPr>
        </p:nvSpPr>
        <p:spPr>
          <a:xfrm>
            <a:off x="1320800" y="1752600"/>
            <a:ext cx="103632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5188" name="Rectangle 68" descr="Rectangle: Click to edit Master text styles&#10;Second level&#10;Third level&#10;Fourth level&#10;Fifth level"/>
          <p:cNvSpPr>
            <a:spLocks noGrp="1" noChangeArrowheads="1"/>
          </p:cNvSpPr>
          <p:nvPr>
            <p:ph type="subTitle" idx="1"/>
          </p:nvPr>
        </p:nvSpPr>
        <p:spPr>
          <a:xfrm>
            <a:off x="1320800" y="3309938"/>
            <a:ext cx="8534400" cy="1752600"/>
          </a:xfrm>
        </p:spPr>
        <p:txBody>
          <a:bodyPr/>
          <a:lstStyle>
            <a:lvl1pPr marL="0" indent="0">
              <a:buFont typeface="Wingdings" pitchFamily="2" charset="2"/>
              <a:buNone/>
              <a:defRPr/>
            </a:lvl1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70" name="Date Placeholder 72">
            <a:extLst>
              <a:ext uri="{FF2B5EF4-FFF2-40B4-BE49-F238E27FC236}">
                <a16:creationId xmlns:a16="http://schemas.microsoft.com/office/drawing/2014/main" id="{4A2968FD-60DA-4A38-8889-0049EF13CEE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C50B32F7-5936-44CB-A011-B06CB59B5692}" type="datetime8">
              <a:rPr lang="en-US" altLang="ko-KR"/>
              <a:pPr/>
              <a:t>12/6/2020 3:44 AM</a:t>
            </a:fld>
            <a:endParaRPr lang="en-US" altLang="ko-KR"/>
          </a:p>
        </p:txBody>
      </p:sp>
      <p:sp>
        <p:nvSpPr>
          <p:cNvPr id="71" name="Slide Number Placeholder 73">
            <a:extLst>
              <a:ext uri="{FF2B5EF4-FFF2-40B4-BE49-F238E27FC236}">
                <a16:creationId xmlns:a16="http://schemas.microsoft.com/office/drawing/2014/main" id="{A60C637D-37E3-4188-A42F-2C66AF721CA6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31E1DE73-5480-4A23-913F-D5CD9FE7CEC9}" type="slidenum">
              <a:rPr lang="en-US" altLang="ko-KR"/>
              <a:pPr/>
              <a:t>‹#›</a:t>
            </a:fld>
            <a:endParaRPr lang="en-US" altLang="ko-KR"/>
          </a:p>
        </p:txBody>
      </p:sp>
      <p:sp>
        <p:nvSpPr>
          <p:cNvPr id="72" name="Footer Placeholder 74">
            <a:extLst>
              <a:ext uri="{FF2B5EF4-FFF2-40B4-BE49-F238E27FC236}">
                <a16:creationId xmlns:a16="http://schemas.microsoft.com/office/drawing/2014/main" id="{B29FDD4C-56BA-4E4D-BB60-7981F9604BFF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Graphs</a:t>
            </a:r>
          </a:p>
        </p:txBody>
      </p:sp>
    </p:spTree>
    <p:extLst>
      <p:ext uri="{BB962C8B-B14F-4D97-AF65-F5344CB8AC3E}">
        <p14:creationId xmlns:p14="http://schemas.microsoft.com/office/powerpoint/2010/main" val="151046241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65">
            <a:extLst>
              <a:ext uri="{FF2B5EF4-FFF2-40B4-BE49-F238E27FC236}">
                <a16:creationId xmlns:a16="http://schemas.microsoft.com/office/drawing/2014/main" id="{1F2415BE-8250-4E9A-8557-118D7B490F49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506FC9E6-8FC1-4B16-B2C3-930BC4955C35}" type="datetime8">
              <a:rPr lang="en-US" altLang="ko-KR"/>
              <a:pPr/>
              <a:t>12/6/2020 3:44 AM</a:t>
            </a:fld>
            <a:endParaRPr lang="en-US" altLang="ko-KR"/>
          </a:p>
        </p:txBody>
      </p:sp>
      <p:sp>
        <p:nvSpPr>
          <p:cNvPr id="5" name="Rectangle 66">
            <a:extLst>
              <a:ext uri="{FF2B5EF4-FFF2-40B4-BE49-F238E27FC236}">
                <a16:creationId xmlns:a16="http://schemas.microsoft.com/office/drawing/2014/main" id="{7EBAAB52-7A4B-4AB4-AD42-AD45B43F3708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Graphs</a:t>
            </a:r>
          </a:p>
        </p:txBody>
      </p:sp>
      <p:sp>
        <p:nvSpPr>
          <p:cNvPr id="6" name="Rectangle 67">
            <a:extLst>
              <a:ext uri="{FF2B5EF4-FFF2-40B4-BE49-F238E27FC236}">
                <a16:creationId xmlns:a16="http://schemas.microsoft.com/office/drawing/2014/main" id="{B40F5FBF-6DCB-4093-865F-7871E9D41371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A8BAEF5F-CD42-4536-B285-F9D329FAE7D8}" type="slidenum">
              <a:rPr lang="en-US" altLang="ko-KR"/>
              <a:pPr/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82834569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813800" y="304800"/>
            <a:ext cx="2667000" cy="5715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12800" y="304800"/>
            <a:ext cx="7797800" cy="5715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65">
            <a:extLst>
              <a:ext uri="{FF2B5EF4-FFF2-40B4-BE49-F238E27FC236}">
                <a16:creationId xmlns:a16="http://schemas.microsoft.com/office/drawing/2014/main" id="{8B8AC40F-0B84-4782-8C79-FA112D551313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A1E714EF-7673-4138-95A3-8B7A63694310}" type="datetime8">
              <a:rPr lang="en-US" altLang="ko-KR"/>
              <a:pPr/>
              <a:t>12/6/2020 3:44 AM</a:t>
            </a:fld>
            <a:endParaRPr lang="en-US" altLang="ko-KR"/>
          </a:p>
        </p:txBody>
      </p:sp>
      <p:sp>
        <p:nvSpPr>
          <p:cNvPr id="5" name="Rectangle 66">
            <a:extLst>
              <a:ext uri="{FF2B5EF4-FFF2-40B4-BE49-F238E27FC236}">
                <a16:creationId xmlns:a16="http://schemas.microsoft.com/office/drawing/2014/main" id="{27FFE304-DDB5-4326-9A8D-896A09AAA9F8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Graphs</a:t>
            </a:r>
          </a:p>
        </p:txBody>
      </p:sp>
      <p:sp>
        <p:nvSpPr>
          <p:cNvPr id="6" name="Rectangle 67">
            <a:extLst>
              <a:ext uri="{FF2B5EF4-FFF2-40B4-BE49-F238E27FC236}">
                <a16:creationId xmlns:a16="http://schemas.microsoft.com/office/drawing/2014/main" id="{2BE8A552-B949-4C8D-B2EF-FD54F739FF01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ADE56DAD-6C88-4720-B638-EE0960F72294}" type="slidenum">
              <a:rPr lang="en-US" altLang="ko-KR"/>
              <a:pPr/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4031514583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12800" y="304800"/>
            <a:ext cx="10363200" cy="1143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1117600" y="1905000"/>
            <a:ext cx="10363200" cy="411480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4" name="Rectangle 65">
            <a:extLst>
              <a:ext uri="{FF2B5EF4-FFF2-40B4-BE49-F238E27FC236}">
                <a16:creationId xmlns:a16="http://schemas.microsoft.com/office/drawing/2014/main" id="{E211492E-D474-4470-AB65-0593FA98DBF1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C35D01B-2308-4FCC-952F-028FB503F3D9}" type="datetime8">
              <a:rPr lang="en-US" altLang="ko-KR"/>
              <a:pPr/>
              <a:t>12/6/2020 3:44 AM</a:t>
            </a:fld>
            <a:endParaRPr lang="en-US" altLang="ko-KR"/>
          </a:p>
        </p:txBody>
      </p:sp>
      <p:sp>
        <p:nvSpPr>
          <p:cNvPr id="5" name="Rectangle 66">
            <a:extLst>
              <a:ext uri="{FF2B5EF4-FFF2-40B4-BE49-F238E27FC236}">
                <a16:creationId xmlns:a16="http://schemas.microsoft.com/office/drawing/2014/main" id="{1159CD91-86FA-43FC-AD82-2156988AA7C0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Graphs</a:t>
            </a:r>
          </a:p>
        </p:txBody>
      </p:sp>
      <p:sp>
        <p:nvSpPr>
          <p:cNvPr id="6" name="Rectangle 67">
            <a:extLst>
              <a:ext uri="{FF2B5EF4-FFF2-40B4-BE49-F238E27FC236}">
                <a16:creationId xmlns:a16="http://schemas.microsoft.com/office/drawing/2014/main" id="{155E8113-E15E-4A55-924D-550C974E6D99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A1783FC-53F7-4C74-B21C-D3A048C8A950}" type="slidenum">
              <a:rPr lang="en-US" altLang="ko-KR"/>
              <a:pPr/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41917206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65">
            <a:extLst>
              <a:ext uri="{FF2B5EF4-FFF2-40B4-BE49-F238E27FC236}">
                <a16:creationId xmlns:a16="http://schemas.microsoft.com/office/drawing/2014/main" id="{C1627C96-10A3-4068-9FD0-DB11730D4BF6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BB1E5DC1-B4D4-4178-A352-D4B981CF8274}" type="datetime8">
              <a:rPr lang="en-US" altLang="ko-KR"/>
              <a:pPr/>
              <a:t>12/6/2020 3:44 AM</a:t>
            </a:fld>
            <a:endParaRPr lang="en-US" altLang="ko-KR"/>
          </a:p>
        </p:txBody>
      </p:sp>
      <p:sp>
        <p:nvSpPr>
          <p:cNvPr id="5" name="Rectangle 66">
            <a:extLst>
              <a:ext uri="{FF2B5EF4-FFF2-40B4-BE49-F238E27FC236}">
                <a16:creationId xmlns:a16="http://schemas.microsoft.com/office/drawing/2014/main" id="{2199FEF7-2784-41A6-A320-E111E369EAEB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Graphs</a:t>
            </a:r>
          </a:p>
        </p:txBody>
      </p:sp>
      <p:sp>
        <p:nvSpPr>
          <p:cNvPr id="6" name="Rectangle 67">
            <a:extLst>
              <a:ext uri="{FF2B5EF4-FFF2-40B4-BE49-F238E27FC236}">
                <a16:creationId xmlns:a16="http://schemas.microsoft.com/office/drawing/2014/main" id="{387FF87A-528E-4C21-9AD1-E9774286EBEA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2CC57F3-5DDE-453D-BA8A-3F1F3513A2D4}" type="slidenum">
              <a:rPr lang="en-US" altLang="ko-KR"/>
              <a:pPr/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400541869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65">
            <a:extLst>
              <a:ext uri="{FF2B5EF4-FFF2-40B4-BE49-F238E27FC236}">
                <a16:creationId xmlns:a16="http://schemas.microsoft.com/office/drawing/2014/main" id="{1C2D8B6C-5349-4ADA-8639-BDB3FFB1245E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5AE45E0E-98BD-49AC-AD28-03FDE468EF14}" type="datetime8">
              <a:rPr lang="en-US" altLang="ko-KR"/>
              <a:pPr/>
              <a:t>12/6/2020 3:44 AM</a:t>
            </a:fld>
            <a:endParaRPr lang="en-US" altLang="ko-KR"/>
          </a:p>
        </p:txBody>
      </p:sp>
      <p:sp>
        <p:nvSpPr>
          <p:cNvPr id="5" name="Rectangle 66">
            <a:extLst>
              <a:ext uri="{FF2B5EF4-FFF2-40B4-BE49-F238E27FC236}">
                <a16:creationId xmlns:a16="http://schemas.microsoft.com/office/drawing/2014/main" id="{14E69EEA-331C-46BB-8F80-8F91066913BE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Graphs</a:t>
            </a:r>
          </a:p>
        </p:txBody>
      </p:sp>
      <p:sp>
        <p:nvSpPr>
          <p:cNvPr id="6" name="Rectangle 67">
            <a:extLst>
              <a:ext uri="{FF2B5EF4-FFF2-40B4-BE49-F238E27FC236}">
                <a16:creationId xmlns:a16="http://schemas.microsoft.com/office/drawing/2014/main" id="{3D44D5A7-6937-40BA-8F4A-1B69772FACC5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43D6023-AE6C-447D-96B9-C048CFC010BE}" type="slidenum">
              <a:rPr lang="en-US" altLang="ko-KR"/>
              <a:pPr/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196675556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117600" y="1905000"/>
            <a:ext cx="508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400800" y="1905000"/>
            <a:ext cx="508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65">
            <a:extLst>
              <a:ext uri="{FF2B5EF4-FFF2-40B4-BE49-F238E27FC236}">
                <a16:creationId xmlns:a16="http://schemas.microsoft.com/office/drawing/2014/main" id="{A8DB51BC-7DFA-437D-BA46-7828933904B2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583B01F1-0E07-42CB-9826-8A30FEE62FF7}" type="datetime8">
              <a:rPr lang="en-US" altLang="ko-KR"/>
              <a:pPr/>
              <a:t>12/6/2020 3:44 AM</a:t>
            </a:fld>
            <a:endParaRPr lang="en-US" altLang="ko-KR"/>
          </a:p>
        </p:txBody>
      </p:sp>
      <p:sp>
        <p:nvSpPr>
          <p:cNvPr id="6" name="Rectangle 66">
            <a:extLst>
              <a:ext uri="{FF2B5EF4-FFF2-40B4-BE49-F238E27FC236}">
                <a16:creationId xmlns:a16="http://schemas.microsoft.com/office/drawing/2014/main" id="{F6EFB263-10B3-43A6-B27E-4F2C3128E38A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Graphs</a:t>
            </a:r>
          </a:p>
        </p:txBody>
      </p:sp>
      <p:sp>
        <p:nvSpPr>
          <p:cNvPr id="7" name="Rectangle 67">
            <a:extLst>
              <a:ext uri="{FF2B5EF4-FFF2-40B4-BE49-F238E27FC236}">
                <a16:creationId xmlns:a16="http://schemas.microsoft.com/office/drawing/2014/main" id="{C260253F-2863-4F21-8EF3-57936E9DA78E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51AFB68C-D5EC-4B08-ACFA-8D22A9B95558}" type="slidenum">
              <a:rPr lang="en-US" altLang="ko-KR"/>
              <a:pPr/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85559834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65">
            <a:extLst>
              <a:ext uri="{FF2B5EF4-FFF2-40B4-BE49-F238E27FC236}">
                <a16:creationId xmlns:a16="http://schemas.microsoft.com/office/drawing/2014/main" id="{20B33642-C09D-4493-BF71-A6E19D1F0753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746565E8-6810-49D6-9114-B6CFCFDCB32D}" type="datetime8">
              <a:rPr lang="en-US" altLang="ko-KR"/>
              <a:pPr/>
              <a:t>12/6/2020 3:44 AM</a:t>
            </a:fld>
            <a:endParaRPr lang="en-US" altLang="ko-KR"/>
          </a:p>
        </p:txBody>
      </p:sp>
      <p:sp>
        <p:nvSpPr>
          <p:cNvPr id="8" name="Rectangle 66">
            <a:extLst>
              <a:ext uri="{FF2B5EF4-FFF2-40B4-BE49-F238E27FC236}">
                <a16:creationId xmlns:a16="http://schemas.microsoft.com/office/drawing/2014/main" id="{8FAAA2C7-DFA0-49BA-B454-BB4159B11BCD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Graphs</a:t>
            </a:r>
          </a:p>
        </p:txBody>
      </p:sp>
      <p:sp>
        <p:nvSpPr>
          <p:cNvPr id="9" name="Rectangle 67">
            <a:extLst>
              <a:ext uri="{FF2B5EF4-FFF2-40B4-BE49-F238E27FC236}">
                <a16:creationId xmlns:a16="http://schemas.microsoft.com/office/drawing/2014/main" id="{6D505E0D-4770-4BEF-877E-05C033EEDEA4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66D447B-BEC1-488B-A878-0A55245ACDC3}" type="slidenum">
              <a:rPr lang="en-US" altLang="ko-KR"/>
              <a:pPr/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384317813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65">
            <a:extLst>
              <a:ext uri="{FF2B5EF4-FFF2-40B4-BE49-F238E27FC236}">
                <a16:creationId xmlns:a16="http://schemas.microsoft.com/office/drawing/2014/main" id="{9C62887E-0298-4CF8-8602-4DEBFFC519B8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14A23C1-0092-4D7E-B472-8375F000D31B}" type="datetime8">
              <a:rPr lang="en-US" altLang="ko-KR"/>
              <a:pPr/>
              <a:t>12/6/2020 3:44 AM</a:t>
            </a:fld>
            <a:endParaRPr lang="en-US" altLang="ko-KR"/>
          </a:p>
        </p:txBody>
      </p:sp>
      <p:sp>
        <p:nvSpPr>
          <p:cNvPr id="4" name="Rectangle 66">
            <a:extLst>
              <a:ext uri="{FF2B5EF4-FFF2-40B4-BE49-F238E27FC236}">
                <a16:creationId xmlns:a16="http://schemas.microsoft.com/office/drawing/2014/main" id="{BF6FD190-C407-4712-9B50-A40B74E27CFD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Graphs</a:t>
            </a:r>
          </a:p>
        </p:txBody>
      </p:sp>
      <p:sp>
        <p:nvSpPr>
          <p:cNvPr id="5" name="Rectangle 67">
            <a:extLst>
              <a:ext uri="{FF2B5EF4-FFF2-40B4-BE49-F238E27FC236}">
                <a16:creationId xmlns:a16="http://schemas.microsoft.com/office/drawing/2014/main" id="{22DC0C2A-2D25-4CED-8679-029424C40387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57A29AB1-7681-40D7-9F64-D46F81CD5278}" type="slidenum">
              <a:rPr lang="en-US" altLang="ko-KR"/>
              <a:pPr/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209959335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5">
            <a:extLst>
              <a:ext uri="{FF2B5EF4-FFF2-40B4-BE49-F238E27FC236}">
                <a16:creationId xmlns:a16="http://schemas.microsoft.com/office/drawing/2014/main" id="{FF969932-997A-4F08-86E4-33FBF608A1EA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837ECC8-82EC-424A-8A38-1F41B9FA74CA}" type="datetime8">
              <a:rPr lang="en-US" altLang="ko-KR"/>
              <a:pPr/>
              <a:t>12/6/2020 3:44 AM</a:t>
            </a:fld>
            <a:endParaRPr lang="en-US" altLang="ko-KR"/>
          </a:p>
        </p:txBody>
      </p:sp>
      <p:sp>
        <p:nvSpPr>
          <p:cNvPr id="3" name="Rectangle 66">
            <a:extLst>
              <a:ext uri="{FF2B5EF4-FFF2-40B4-BE49-F238E27FC236}">
                <a16:creationId xmlns:a16="http://schemas.microsoft.com/office/drawing/2014/main" id="{052F6558-1CDD-49AA-A82E-B2F0B991E993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Graphs</a:t>
            </a:r>
          </a:p>
        </p:txBody>
      </p:sp>
      <p:sp>
        <p:nvSpPr>
          <p:cNvPr id="4" name="Rectangle 67">
            <a:extLst>
              <a:ext uri="{FF2B5EF4-FFF2-40B4-BE49-F238E27FC236}">
                <a16:creationId xmlns:a16="http://schemas.microsoft.com/office/drawing/2014/main" id="{58258657-E45D-4D28-B1D4-1109C532B35C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03F49CE-0B11-4C71-A1D6-230B383F0DC5}" type="slidenum">
              <a:rPr lang="en-US" altLang="ko-KR"/>
              <a:pPr/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221483546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1" y="273050"/>
            <a:ext cx="4011084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66733" y="273051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601" y="1435101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65">
            <a:extLst>
              <a:ext uri="{FF2B5EF4-FFF2-40B4-BE49-F238E27FC236}">
                <a16:creationId xmlns:a16="http://schemas.microsoft.com/office/drawing/2014/main" id="{06690D52-A011-4C96-9640-506E3DF3182B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BCDD0956-DEBC-4664-9E5F-70307ABBE95A}" type="datetime8">
              <a:rPr lang="en-US" altLang="ko-KR"/>
              <a:pPr/>
              <a:t>12/6/2020 3:44 AM</a:t>
            </a:fld>
            <a:endParaRPr lang="en-US" altLang="ko-KR"/>
          </a:p>
        </p:txBody>
      </p:sp>
      <p:sp>
        <p:nvSpPr>
          <p:cNvPr id="6" name="Rectangle 66">
            <a:extLst>
              <a:ext uri="{FF2B5EF4-FFF2-40B4-BE49-F238E27FC236}">
                <a16:creationId xmlns:a16="http://schemas.microsoft.com/office/drawing/2014/main" id="{6B8D5FE1-BBEA-4427-AB8C-0F62DE256E26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Graphs</a:t>
            </a:r>
          </a:p>
        </p:txBody>
      </p:sp>
      <p:sp>
        <p:nvSpPr>
          <p:cNvPr id="7" name="Rectangle 67">
            <a:extLst>
              <a:ext uri="{FF2B5EF4-FFF2-40B4-BE49-F238E27FC236}">
                <a16:creationId xmlns:a16="http://schemas.microsoft.com/office/drawing/2014/main" id="{2C6DAB4B-BCE9-45BF-923B-E33513E7D471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ED2BDA7-EC44-4E2C-BFFE-C263D210F296}" type="slidenum">
              <a:rPr lang="en-US" altLang="ko-KR"/>
              <a:pPr/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280723958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65">
            <a:extLst>
              <a:ext uri="{FF2B5EF4-FFF2-40B4-BE49-F238E27FC236}">
                <a16:creationId xmlns:a16="http://schemas.microsoft.com/office/drawing/2014/main" id="{2785779A-F053-43E6-BB3D-107143F8769D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AC51E1BB-8A5A-4EEC-9486-D3E883BEFEDF}" type="datetime8">
              <a:rPr lang="en-US" altLang="ko-KR"/>
              <a:pPr/>
              <a:t>12/6/2020 3:44 AM</a:t>
            </a:fld>
            <a:endParaRPr lang="en-US" altLang="ko-KR"/>
          </a:p>
        </p:txBody>
      </p:sp>
      <p:sp>
        <p:nvSpPr>
          <p:cNvPr id="6" name="Rectangle 66">
            <a:extLst>
              <a:ext uri="{FF2B5EF4-FFF2-40B4-BE49-F238E27FC236}">
                <a16:creationId xmlns:a16="http://schemas.microsoft.com/office/drawing/2014/main" id="{A5016B6B-DDED-45E2-A438-077EF05772CD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Graphs</a:t>
            </a:r>
          </a:p>
        </p:txBody>
      </p:sp>
      <p:sp>
        <p:nvSpPr>
          <p:cNvPr id="7" name="Rectangle 67">
            <a:extLst>
              <a:ext uri="{FF2B5EF4-FFF2-40B4-BE49-F238E27FC236}">
                <a16:creationId xmlns:a16="http://schemas.microsoft.com/office/drawing/2014/main" id="{E0F9F44D-3FA7-4124-BC32-E74C5367199F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2898A1C-D7A4-4E30-A22F-0187D94E8D86}" type="slidenum">
              <a:rPr lang="en-US" altLang="ko-KR"/>
              <a:pPr/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4340496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050" name="Group 2">
            <a:extLst>
              <a:ext uri="{FF2B5EF4-FFF2-40B4-BE49-F238E27FC236}">
                <a16:creationId xmlns:a16="http://schemas.microsoft.com/office/drawing/2014/main" id="{3998F479-825A-49A0-BF82-DD892677609A}"/>
              </a:ext>
            </a:extLst>
          </p:cNvPr>
          <p:cNvGrpSpPr>
            <a:grpSpLocks/>
          </p:cNvGrpSpPr>
          <p:nvPr/>
        </p:nvGrpSpPr>
        <p:grpSpPr bwMode="auto">
          <a:xfrm>
            <a:off x="0" y="0"/>
            <a:ext cx="12192000" cy="6858000"/>
            <a:chOff x="0" y="0"/>
            <a:chExt cx="5760" cy="4320"/>
          </a:xfrm>
        </p:grpSpPr>
        <p:grpSp>
          <p:nvGrpSpPr>
            <p:cNvPr id="2057" name="Group 3">
              <a:extLst>
                <a:ext uri="{FF2B5EF4-FFF2-40B4-BE49-F238E27FC236}">
                  <a16:creationId xmlns:a16="http://schemas.microsoft.com/office/drawing/2014/main" id="{C199CF95-D8D7-4335-A013-8874C9F4A0C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0" y="0"/>
              <a:ext cx="5760" cy="4320"/>
              <a:chOff x="0" y="0"/>
              <a:chExt cx="5760" cy="4320"/>
            </a:xfrm>
          </p:grpSpPr>
          <p:grpSp>
            <p:nvGrpSpPr>
              <p:cNvPr id="2064" name="Group 4">
                <a:extLst>
                  <a:ext uri="{FF2B5EF4-FFF2-40B4-BE49-F238E27FC236}">
                    <a16:creationId xmlns:a16="http://schemas.microsoft.com/office/drawing/2014/main" id="{70370C53-9E8C-48FB-AA89-FD32D45CDF10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0" y="192"/>
                <a:ext cx="5760" cy="4032"/>
                <a:chOff x="0" y="192"/>
                <a:chExt cx="5760" cy="4032"/>
              </a:xfrm>
            </p:grpSpPr>
            <p:sp>
              <p:nvSpPr>
                <p:cNvPr id="4101" name="Line 5">
                  <a:extLst>
                    <a:ext uri="{FF2B5EF4-FFF2-40B4-BE49-F238E27FC236}">
                      <a16:creationId xmlns:a16="http://schemas.microsoft.com/office/drawing/2014/main" id="{B21E285D-6A2F-487C-958A-106D8C609933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0" y="19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sz="2400"/>
                </a:p>
              </p:txBody>
            </p:sp>
            <p:sp>
              <p:nvSpPr>
                <p:cNvPr id="4102" name="Line 6">
                  <a:extLst>
                    <a:ext uri="{FF2B5EF4-FFF2-40B4-BE49-F238E27FC236}">
                      <a16:creationId xmlns:a16="http://schemas.microsoft.com/office/drawing/2014/main" id="{14B5536D-CC1A-4E05-9EF3-270D4AA9D1F4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0" y="38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sz="2400"/>
                </a:p>
              </p:txBody>
            </p:sp>
            <p:sp>
              <p:nvSpPr>
                <p:cNvPr id="4103" name="Line 7">
                  <a:extLst>
                    <a:ext uri="{FF2B5EF4-FFF2-40B4-BE49-F238E27FC236}">
                      <a16:creationId xmlns:a16="http://schemas.microsoft.com/office/drawing/2014/main" id="{8BEF6119-9A0D-4C14-9FF2-652E4B9010FA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0" y="576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sz="2400"/>
                </a:p>
              </p:txBody>
            </p:sp>
            <p:sp>
              <p:nvSpPr>
                <p:cNvPr id="4104" name="Line 8">
                  <a:extLst>
                    <a:ext uri="{FF2B5EF4-FFF2-40B4-BE49-F238E27FC236}">
                      <a16:creationId xmlns:a16="http://schemas.microsoft.com/office/drawing/2014/main" id="{FC457EBF-8127-436A-B319-5DB166A53491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0" y="768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sz="2400"/>
                </a:p>
              </p:txBody>
            </p:sp>
            <p:sp>
              <p:nvSpPr>
                <p:cNvPr id="4105" name="Line 9">
                  <a:extLst>
                    <a:ext uri="{FF2B5EF4-FFF2-40B4-BE49-F238E27FC236}">
                      <a16:creationId xmlns:a16="http://schemas.microsoft.com/office/drawing/2014/main" id="{48C42F73-E74B-4D14-A52C-769BB85094CD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0" y="960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sz="2400"/>
                </a:p>
              </p:txBody>
            </p:sp>
            <p:sp>
              <p:nvSpPr>
                <p:cNvPr id="4106" name="Line 10">
                  <a:extLst>
                    <a:ext uri="{FF2B5EF4-FFF2-40B4-BE49-F238E27FC236}">
                      <a16:creationId xmlns:a16="http://schemas.microsoft.com/office/drawing/2014/main" id="{C2CE128F-141A-4490-A1FF-8314C17D198E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0" y="115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sz="2400"/>
                </a:p>
              </p:txBody>
            </p:sp>
            <p:sp>
              <p:nvSpPr>
                <p:cNvPr id="4107" name="Line 11">
                  <a:extLst>
                    <a:ext uri="{FF2B5EF4-FFF2-40B4-BE49-F238E27FC236}">
                      <a16:creationId xmlns:a16="http://schemas.microsoft.com/office/drawing/2014/main" id="{2BD250E6-BFFC-483C-B068-5D35E7AA2E50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0" y="134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sz="2400"/>
                </a:p>
              </p:txBody>
            </p:sp>
            <p:sp>
              <p:nvSpPr>
                <p:cNvPr id="4108" name="Line 12">
                  <a:extLst>
                    <a:ext uri="{FF2B5EF4-FFF2-40B4-BE49-F238E27FC236}">
                      <a16:creationId xmlns:a16="http://schemas.microsoft.com/office/drawing/2014/main" id="{3C1CD67E-1802-4201-B15B-8C3D39B09152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0" y="1536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sz="2400"/>
                </a:p>
              </p:txBody>
            </p:sp>
            <p:sp>
              <p:nvSpPr>
                <p:cNvPr id="4109" name="Line 13">
                  <a:extLst>
                    <a:ext uri="{FF2B5EF4-FFF2-40B4-BE49-F238E27FC236}">
                      <a16:creationId xmlns:a16="http://schemas.microsoft.com/office/drawing/2014/main" id="{7B671AF8-72BF-4297-B7A2-8DC9BCA61225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0" y="1728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sz="2400"/>
                </a:p>
              </p:txBody>
            </p:sp>
            <p:sp>
              <p:nvSpPr>
                <p:cNvPr id="4110" name="Line 14">
                  <a:extLst>
                    <a:ext uri="{FF2B5EF4-FFF2-40B4-BE49-F238E27FC236}">
                      <a16:creationId xmlns:a16="http://schemas.microsoft.com/office/drawing/2014/main" id="{3D0B84C2-33FD-4634-B959-C159BD640B78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0" y="1920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sz="2400"/>
                </a:p>
              </p:txBody>
            </p:sp>
            <p:sp>
              <p:nvSpPr>
                <p:cNvPr id="4111" name="Line 15">
                  <a:extLst>
                    <a:ext uri="{FF2B5EF4-FFF2-40B4-BE49-F238E27FC236}">
                      <a16:creationId xmlns:a16="http://schemas.microsoft.com/office/drawing/2014/main" id="{17A48D88-3AEF-4871-A933-655C90268DB3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0" y="211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sz="2400"/>
                </a:p>
              </p:txBody>
            </p:sp>
            <p:sp>
              <p:nvSpPr>
                <p:cNvPr id="4112" name="Line 16">
                  <a:extLst>
                    <a:ext uri="{FF2B5EF4-FFF2-40B4-BE49-F238E27FC236}">
                      <a16:creationId xmlns:a16="http://schemas.microsoft.com/office/drawing/2014/main" id="{4ABE3969-51B7-4741-939E-0F8C9A72DEFA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0" y="230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sz="2400"/>
                </a:p>
              </p:txBody>
            </p:sp>
            <p:sp>
              <p:nvSpPr>
                <p:cNvPr id="4113" name="Line 17">
                  <a:extLst>
                    <a:ext uri="{FF2B5EF4-FFF2-40B4-BE49-F238E27FC236}">
                      <a16:creationId xmlns:a16="http://schemas.microsoft.com/office/drawing/2014/main" id="{8882BA38-4A2F-404E-82BB-1210E20520D8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0" y="2496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sz="2400"/>
                </a:p>
              </p:txBody>
            </p:sp>
            <p:sp>
              <p:nvSpPr>
                <p:cNvPr id="4114" name="Line 18">
                  <a:extLst>
                    <a:ext uri="{FF2B5EF4-FFF2-40B4-BE49-F238E27FC236}">
                      <a16:creationId xmlns:a16="http://schemas.microsoft.com/office/drawing/2014/main" id="{D8D1249B-AAE4-42AA-8B2C-645AB21BBFE6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0" y="2688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sz="2400"/>
                </a:p>
              </p:txBody>
            </p:sp>
            <p:sp>
              <p:nvSpPr>
                <p:cNvPr id="4115" name="Line 19">
                  <a:extLst>
                    <a:ext uri="{FF2B5EF4-FFF2-40B4-BE49-F238E27FC236}">
                      <a16:creationId xmlns:a16="http://schemas.microsoft.com/office/drawing/2014/main" id="{A720577C-57E5-4AA8-8EF5-D979563751FB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0" y="2880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sz="2400"/>
                </a:p>
              </p:txBody>
            </p:sp>
            <p:sp>
              <p:nvSpPr>
                <p:cNvPr id="4116" name="Line 20">
                  <a:extLst>
                    <a:ext uri="{FF2B5EF4-FFF2-40B4-BE49-F238E27FC236}">
                      <a16:creationId xmlns:a16="http://schemas.microsoft.com/office/drawing/2014/main" id="{E84464E1-5DC8-49C6-92A1-A48C3C55E80D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0" y="307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sz="2400"/>
                </a:p>
              </p:txBody>
            </p:sp>
            <p:sp>
              <p:nvSpPr>
                <p:cNvPr id="4117" name="Line 21">
                  <a:extLst>
                    <a:ext uri="{FF2B5EF4-FFF2-40B4-BE49-F238E27FC236}">
                      <a16:creationId xmlns:a16="http://schemas.microsoft.com/office/drawing/2014/main" id="{34A090FC-1831-4EFF-BE63-617C465672B4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0" y="326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sz="2400"/>
                </a:p>
              </p:txBody>
            </p:sp>
            <p:sp>
              <p:nvSpPr>
                <p:cNvPr id="4118" name="Line 22">
                  <a:extLst>
                    <a:ext uri="{FF2B5EF4-FFF2-40B4-BE49-F238E27FC236}">
                      <a16:creationId xmlns:a16="http://schemas.microsoft.com/office/drawing/2014/main" id="{2F30B0C0-1D7E-4539-8147-C0EC6934EFA8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0" y="3456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sz="2400"/>
                </a:p>
              </p:txBody>
            </p:sp>
            <p:sp>
              <p:nvSpPr>
                <p:cNvPr id="4119" name="Line 23">
                  <a:extLst>
                    <a:ext uri="{FF2B5EF4-FFF2-40B4-BE49-F238E27FC236}">
                      <a16:creationId xmlns:a16="http://schemas.microsoft.com/office/drawing/2014/main" id="{BB4EDF7C-5C3B-4AFB-A11A-62C57354B83E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0" y="3648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sz="2400"/>
                </a:p>
              </p:txBody>
            </p:sp>
            <p:sp>
              <p:nvSpPr>
                <p:cNvPr id="4120" name="Line 24">
                  <a:extLst>
                    <a:ext uri="{FF2B5EF4-FFF2-40B4-BE49-F238E27FC236}">
                      <a16:creationId xmlns:a16="http://schemas.microsoft.com/office/drawing/2014/main" id="{0530B25E-D567-4A52-8C96-36025A39F4C7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0" y="3840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sz="2400"/>
                </a:p>
              </p:txBody>
            </p:sp>
            <p:sp>
              <p:nvSpPr>
                <p:cNvPr id="4121" name="Line 25">
                  <a:extLst>
                    <a:ext uri="{FF2B5EF4-FFF2-40B4-BE49-F238E27FC236}">
                      <a16:creationId xmlns:a16="http://schemas.microsoft.com/office/drawing/2014/main" id="{3B71F707-E5C4-498A-8B40-832B278CDFF9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0" y="403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sz="2400"/>
                </a:p>
              </p:txBody>
            </p:sp>
            <p:sp>
              <p:nvSpPr>
                <p:cNvPr id="4122" name="Line 26">
                  <a:extLst>
                    <a:ext uri="{FF2B5EF4-FFF2-40B4-BE49-F238E27FC236}">
                      <a16:creationId xmlns:a16="http://schemas.microsoft.com/office/drawing/2014/main" id="{468A4CEC-0EE6-4C46-A2D7-31C81D0E35BA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0" y="422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sz="2400"/>
                </a:p>
              </p:txBody>
            </p:sp>
          </p:grpSp>
          <p:grpSp>
            <p:nvGrpSpPr>
              <p:cNvPr id="2065" name="Group 27">
                <a:extLst>
                  <a:ext uri="{FF2B5EF4-FFF2-40B4-BE49-F238E27FC236}">
                    <a16:creationId xmlns:a16="http://schemas.microsoft.com/office/drawing/2014/main" id="{38A3F2FF-A216-4BBC-B678-6702898AAFBF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92" y="0"/>
                <a:ext cx="5376" cy="4320"/>
                <a:chOff x="192" y="0"/>
                <a:chExt cx="5376" cy="4320"/>
              </a:xfrm>
            </p:grpSpPr>
            <p:sp>
              <p:nvSpPr>
                <p:cNvPr id="4124" name="Line 28">
                  <a:extLst>
                    <a:ext uri="{FF2B5EF4-FFF2-40B4-BE49-F238E27FC236}">
                      <a16:creationId xmlns:a16="http://schemas.microsoft.com/office/drawing/2014/main" id="{5C60233D-0916-4019-B77C-002741FE52C5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19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sz="2400"/>
                </a:p>
              </p:txBody>
            </p:sp>
            <p:sp>
              <p:nvSpPr>
                <p:cNvPr id="4125" name="Line 29">
                  <a:extLst>
                    <a:ext uri="{FF2B5EF4-FFF2-40B4-BE49-F238E27FC236}">
                      <a16:creationId xmlns:a16="http://schemas.microsoft.com/office/drawing/2014/main" id="{EA198018-E9E3-4D2B-9CBD-6204994897A1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38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sz="2400"/>
                </a:p>
              </p:txBody>
            </p:sp>
            <p:sp>
              <p:nvSpPr>
                <p:cNvPr id="4126" name="Line 30">
                  <a:extLst>
                    <a:ext uri="{FF2B5EF4-FFF2-40B4-BE49-F238E27FC236}">
                      <a16:creationId xmlns:a16="http://schemas.microsoft.com/office/drawing/2014/main" id="{AD1F4046-FC1B-406F-BD32-A707078B4D13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57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sz="2400"/>
                </a:p>
              </p:txBody>
            </p:sp>
            <p:sp>
              <p:nvSpPr>
                <p:cNvPr id="4127" name="Line 31">
                  <a:extLst>
                    <a:ext uri="{FF2B5EF4-FFF2-40B4-BE49-F238E27FC236}">
                      <a16:creationId xmlns:a16="http://schemas.microsoft.com/office/drawing/2014/main" id="{DAC7D160-4585-43F4-A5CE-9B8E30653109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76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sz="2400"/>
                </a:p>
              </p:txBody>
            </p:sp>
            <p:sp>
              <p:nvSpPr>
                <p:cNvPr id="4128" name="Line 32">
                  <a:extLst>
                    <a:ext uri="{FF2B5EF4-FFF2-40B4-BE49-F238E27FC236}">
                      <a16:creationId xmlns:a16="http://schemas.microsoft.com/office/drawing/2014/main" id="{B1F14991-675A-4A2A-AA8F-D12B6A789F45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96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sz="2400"/>
                </a:p>
              </p:txBody>
            </p:sp>
            <p:sp>
              <p:nvSpPr>
                <p:cNvPr id="4129" name="Line 33">
                  <a:extLst>
                    <a:ext uri="{FF2B5EF4-FFF2-40B4-BE49-F238E27FC236}">
                      <a16:creationId xmlns:a16="http://schemas.microsoft.com/office/drawing/2014/main" id="{42A1B431-9451-481A-91F5-5E2A43E0342E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115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sz="2400"/>
                </a:p>
              </p:txBody>
            </p:sp>
            <p:sp>
              <p:nvSpPr>
                <p:cNvPr id="4130" name="Line 34">
                  <a:extLst>
                    <a:ext uri="{FF2B5EF4-FFF2-40B4-BE49-F238E27FC236}">
                      <a16:creationId xmlns:a16="http://schemas.microsoft.com/office/drawing/2014/main" id="{8268C574-2F9A-4889-B4D6-E9B7C43DC6FC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134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sz="2400"/>
                </a:p>
              </p:txBody>
            </p:sp>
            <p:sp>
              <p:nvSpPr>
                <p:cNvPr id="4131" name="Line 35">
                  <a:extLst>
                    <a:ext uri="{FF2B5EF4-FFF2-40B4-BE49-F238E27FC236}">
                      <a16:creationId xmlns:a16="http://schemas.microsoft.com/office/drawing/2014/main" id="{7AF6D38E-3010-43AE-9C47-20DF45B93CEB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153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sz="2400"/>
                </a:p>
              </p:txBody>
            </p:sp>
            <p:sp>
              <p:nvSpPr>
                <p:cNvPr id="4132" name="Line 36">
                  <a:extLst>
                    <a:ext uri="{FF2B5EF4-FFF2-40B4-BE49-F238E27FC236}">
                      <a16:creationId xmlns:a16="http://schemas.microsoft.com/office/drawing/2014/main" id="{120E810F-6E85-4352-B54C-56DC0D48C6B8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172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sz="2400"/>
                </a:p>
              </p:txBody>
            </p:sp>
            <p:sp>
              <p:nvSpPr>
                <p:cNvPr id="4133" name="Line 37">
                  <a:extLst>
                    <a:ext uri="{FF2B5EF4-FFF2-40B4-BE49-F238E27FC236}">
                      <a16:creationId xmlns:a16="http://schemas.microsoft.com/office/drawing/2014/main" id="{C4CE5775-88B6-4898-A93F-E1C38642BD2B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192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sz="2400"/>
                </a:p>
              </p:txBody>
            </p:sp>
            <p:sp>
              <p:nvSpPr>
                <p:cNvPr id="4134" name="Line 38">
                  <a:extLst>
                    <a:ext uri="{FF2B5EF4-FFF2-40B4-BE49-F238E27FC236}">
                      <a16:creationId xmlns:a16="http://schemas.microsoft.com/office/drawing/2014/main" id="{AE8E36B4-05D5-450D-BBA6-153DB33F0FC5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211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sz="2400"/>
                </a:p>
              </p:txBody>
            </p:sp>
            <p:sp>
              <p:nvSpPr>
                <p:cNvPr id="4135" name="Line 39">
                  <a:extLst>
                    <a:ext uri="{FF2B5EF4-FFF2-40B4-BE49-F238E27FC236}">
                      <a16:creationId xmlns:a16="http://schemas.microsoft.com/office/drawing/2014/main" id="{848183DE-F49A-4C6E-B9E3-36D0056B5FA1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230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sz="2400"/>
                </a:p>
              </p:txBody>
            </p:sp>
            <p:sp>
              <p:nvSpPr>
                <p:cNvPr id="4136" name="Line 40">
                  <a:extLst>
                    <a:ext uri="{FF2B5EF4-FFF2-40B4-BE49-F238E27FC236}">
                      <a16:creationId xmlns:a16="http://schemas.microsoft.com/office/drawing/2014/main" id="{8BB82463-11B4-45C9-8E4F-63C98B997A76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249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sz="2400"/>
                </a:p>
              </p:txBody>
            </p:sp>
            <p:sp>
              <p:nvSpPr>
                <p:cNvPr id="4137" name="Line 41">
                  <a:extLst>
                    <a:ext uri="{FF2B5EF4-FFF2-40B4-BE49-F238E27FC236}">
                      <a16:creationId xmlns:a16="http://schemas.microsoft.com/office/drawing/2014/main" id="{EA53037B-2BC7-4930-82C6-8D959049A6AE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268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sz="2400"/>
                </a:p>
              </p:txBody>
            </p:sp>
            <p:sp>
              <p:nvSpPr>
                <p:cNvPr id="4138" name="Line 42">
                  <a:extLst>
                    <a:ext uri="{FF2B5EF4-FFF2-40B4-BE49-F238E27FC236}">
                      <a16:creationId xmlns:a16="http://schemas.microsoft.com/office/drawing/2014/main" id="{D98F82F0-041A-4AB7-98FC-00B33E786DC3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288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sz="2400"/>
                </a:p>
              </p:txBody>
            </p:sp>
            <p:sp>
              <p:nvSpPr>
                <p:cNvPr id="4139" name="Line 43">
                  <a:extLst>
                    <a:ext uri="{FF2B5EF4-FFF2-40B4-BE49-F238E27FC236}">
                      <a16:creationId xmlns:a16="http://schemas.microsoft.com/office/drawing/2014/main" id="{33F4EBF7-9F1E-449C-9FD9-636BA68D636C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307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sz="2400"/>
                </a:p>
              </p:txBody>
            </p:sp>
            <p:sp>
              <p:nvSpPr>
                <p:cNvPr id="4140" name="Line 44">
                  <a:extLst>
                    <a:ext uri="{FF2B5EF4-FFF2-40B4-BE49-F238E27FC236}">
                      <a16:creationId xmlns:a16="http://schemas.microsoft.com/office/drawing/2014/main" id="{ED371E89-0D00-4838-A592-E3F5F44E5132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326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sz="2400"/>
                </a:p>
              </p:txBody>
            </p:sp>
            <p:sp>
              <p:nvSpPr>
                <p:cNvPr id="4141" name="Line 45">
                  <a:extLst>
                    <a:ext uri="{FF2B5EF4-FFF2-40B4-BE49-F238E27FC236}">
                      <a16:creationId xmlns:a16="http://schemas.microsoft.com/office/drawing/2014/main" id="{FA3CE916-A581-4180-8671-766081A56443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345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sz="2400"/>
                </a:p>
              </p:txBody>
            </p:sp>
            <p:sp>
              <p:nvSpPr>
                <p:cNvPr id="4142" name="Line 46">
                  <a:extLst>
                    <a:ext uri="{FF2B5EF4-FFF2-40B4-BE49-F238E27FC236}">
                      <a16:creationId xmlns:a16="http://schemas.microsoft.com/office/drawing/2014/main" id="{8F465C0C-C19A-4110-A5FF-46EE46DDF5C6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364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sz="2400"/>
                </a:p>
              </p:txBody>
            </p:sp>
            <p:sp>
              <p:nvSpPr>
                <p:cNvPr id="4143" name="Line 47">
                  <a:extLst>
                    <a:ext uri="{FF2B5EF4-FFF2-40B4-BE49-F238E27FC236}">
                      <a16:creationId xmlns:a16="http://schemas.microsoft.com/office/drawing/2014/main" id="{B58BEF52-B3C6-4E66-95D9-2ADF1FAD8EFF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384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sz="2400"/>
                </a:p>
              </p:txBody>
            </p:sp>
            <p:sp>
              <p:nvSpPr>
                <p:cNvPr id="4144" name="Line 48">
                  <a:extLst>
                    <a:ext uri="{FF2B5EF4-FFF2-40B4-BE49-F238E27FC236}">
                      <a16:creationId xmlns:a16="http://schemas.microsoft.com/office/drawing/2014/main" id="{37F3443C-A5B8-4D38-BF81-5A4183D2B6E3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403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sz="2400"/>
                </a:p>
              </p:txBody>
            </p:sp>
            <p:sp>
              <p:nvSpPr>
                <p:cNvPr id="4145" name="Line 49">
                  <a:extLst>
                    <a:ext uri="{FF2B5EF4-FFF2-40B4-BE49-F238E27FC236}">
                      <a16:creationId xmlns:a16="http://schemas.microsoft.com/office/drawing/2014/main" id="{CEDD89E2-F1AA-4EC7-A472-2B7826C34BB7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422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sz="2400"/>
                </a:p>
              </p:txBody>
            </p:sp>
            <p:sp>
              <p:nvSpPr>
                <p:cNvPr id="4146" name="Line 50">
                  <a:extLst>
                    <a:ext uri="{FF2B5EF4-FFF2-40B4-BE49-F238E27FC236}">
                      <a16:creationId xmlns:a16="http://schemas.microsoft.com/office/drawing/2014/main" id="{80B918CB-CE20-4EE3-AF2E-6D52A6B59371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441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sz="2400"/>
                </a:p>
              </p:txBody>
            </p:sp>
            <p:sp>
              <p:nvSpPr>
                <p:cNvPr id="4147" name="Line 51">
                  <a:extLst>
                    <a:ext uri="{FF2B5EF4-FFF2-40B4-BE49-F238E27FC236}">
                      <a16:creationId xmlns:a16="http://schemas.microsoft.com/office/drawing/2014/main" id="{4A116D8D-4F8D-4811-B1C2-4A10F348C37B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460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sz="2400"/>
                </a:p>
              </p:txBody>
            </p:sp>
            <p:sp>
              <p:nvSpPr>
                <p:cNvPr id="4148" name="Line 52">
                  <a:extLst>
                    <a:ext uri="{FF2B5EF4-FFF2-40B4-BE49-F238E27FC236}">
                      <a16:creationId xmlns:a16="http://schemas.microsoft.com/office/drawing/2014/main" id="{0197E553-7451-4B4A-B657-C8BF967E569C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480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sz="2400"/>
                </a:p>
              </p:txBody>
            </p:sp>
            <p:sp>
              <p:nvSpPr>
                <p:cNvPr id="4149" name="Line 53">
                  <a:extLst>
                    <a:ext uri="{FF2B5EF4-FFF2-40B4-BE49-F238E27FC236}">
                      <a16:creationId xmlns:a16="http://schemas.microsoft.com/office/drawing/2014/main" id="{7BC68AE4-184F-4781-B6C8-F233DC747080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499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sz="2400"/>
                </a:p>
              </p:txBody>
            </p:sp>
            <p:sp>
              <p:nvSpPr>
                <p:cNvPr id="4150" name="Line 54">
                  <a:extLst>
                    <a:ext uri="{FF2B5EF4-FFF2-40B4-BE49-F238E27FC236}">
                      <a16:creationId xmlns:a16="http://schemas.microsoft.com/office/drawing/2014/main" id="{5E6D9E5E-54EC-4BD9-887F-9AE3A5376EBF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518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sz="2400"/>
                </a:p>
              </p:txBody>
            </p:sp>
            <p:sp>
              <p:nvSpPr>
                <p:cNvPr id="4151" name="Line 55">
                  <a:extLst>
                    <a:ext uri="{FF2B5EF4-FFF2-40B4-BE49-F238E27FC236}">
                      <a16:creationId xmlns:a16="http://schemas.microsoft.com/office/drawing/2014/main" id="{C081E328-3D2A-46DD-8F1A-338B4C214FAD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537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sz="2400"/>
                </a:p>
              </p:txBody>
            </p:sp>
            <p:sp>
              <p:nvSpPr>
                <p:cNvPr id="4152" name="Line 56">
                  <a:extLst>
                    <a:ext uri="{FF2B5EF4-FFF2-40B4-BE49-F238E27FC236}">
                      <a16:creationId xmlns:a16="http://schemas.microsoft.com/office/drawing/2014/main" id="{FCBD3BFF-DB57-4A56-9FAF-ACA708A0FCA4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556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sz="2400"/>
                </a:p>
              </p:txBody>
            </p:sp>
          </p:grpSp>
        </p:grpSp>
        <p:sp>
          <p:nvSpPr>
            <p:cNvPr id="4153" name="Rectangle 57" descr="60%">
              <a:extLst>
                <a:ext uri="{FF2B5EF4-FFF2-40B4-BE49-F238E27FC236}">
                  <a16:creationId xmlns:a16="http://schemas.microsoft.com/office/drawing/2014/main" id="{A10CDAD9-27C2-4FF7-9132-A6E0C43170F9}"/>
                </a:ext>
              </a:extLst>
            </p:cNvPr>
            <p:cNvSpPr>
              <a:spLocks noChangeArrowheads="1"/>
            </p:cNvSpPr>
            <p:nvPr/>
          </p:nvSpPr>
          <p:spPr bwMode="ltGray">
            <a:xfrm>
              <a:off x="2112" y="0"/>
              <a:ext cx="3648" cy="96"/>
            </a:xfrm>
            <a:prstGeom prst="rect">
              <a:avLst/>
            </a:prstGeom>
            <a:pattFill prst="pct60">
              <a:fgClr>
                <a:schemeClr val="folHlink"/>
              </a:fgClr>
              <a:bgClr>
                <a:schemeClr val="bg1"/>
              </a:bgClr>
            </a:patt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 sz="2400"/>
            </a:p>
          </p:txBody>
        </p:sp>
        <p:sp>
          <p:nvSpPr>
            <p:cNvPr id="4154" name="Line 58">
              <a:extLst>
                <a:ext uri="{FF2B5EF4-FFF2-40B4-BE49-F238E27FC236}">
                  <a16:creationId xmlns:a16="http://schemas.microsoft.com/office/drawing/2014/main" id="{56E99C81-6685-4CD5-BFD8-2DC00B7ADECB}"/>
                </a:ext>
              </a:extLst>
            </p:cNvPr>
            <p:cNvSpPr>
              <a:spLocks noChangeShapeType="1"/>
            </p:cNvSpPr>
            <p:nvPr/>
          </p:nvSpPr>
          <p:spPr bwMode="ltGray">
            <a:xfrm>
              <a:off x="5568" y="0"/>
              <a:ext cx="0" cy="1488"/>
            </a:xfrm>
            <a:prstGeom prst="line">
              <a:avLst/>
            </a:prstGeom>
            <a:noFill/>
            <a:ln w="9525">
              <a:solidFill>
                <a:schemeClr val="hlink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 sz="2400"/>
            </a:p>
          </p:txBody>
        </p:sp>
        <p:grpSp>
          <p:nvGrpSpPr>
            <p:cNvPr id="2060" name="Group 59">
              <a:extLst>
                <a:ext uri="{FF2B5EF4-FFF2-40B4-BE49-F238E27FC236}">
                  <a16:creationId xmlns:a16="http://schemas.microsoft.com/office/drawing/2014/main" id="{3FE0E9D2-30AD-494C-9333-8E0544322D1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61" y="892"/>
              <a:ext cx="1124" cy="1464"/>
              <a:chOff x="96" y="916"/>
              <a:chExt cx="2208" cy="2876"/>
            </a:xfrm>
          </p:grpSpPr>
          <p:sp>
            <p:nvSpPr>
              <p:cNvPr id="4156" name="Line 60">
                <a:extLst>
                  <a:ext uri="{FF2B5EF4-FFF2-40B4-BE49-F238E27FC236}">
                    <a16:creationId xmlns:a16="http://schemas.microsoft.com/office/drawing/2014/main" id="{D9086BA3-2EC2-47AD-9CE8-AACEBAA2A5AB}"/>
                  </a:ext>
                </a:extLst>
              </p:cNvPr>
              <p:cNvSpPr>
                <a:spLocks noChangeShapeType="1"/>
              </p:cNvSpPr>
              <p:nvPr/>
            </p:nvSpPr>
            <p:spPr bwMode="ltGray">
              <a:xfrm flipH="1">
                <a:off x="96" y="1038"/>
                <a:ext cx="2208" cy="0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en-US" sz="2400"/>
              </a:p>
            </p:txBody>
          </p:sp>
          <p:sp>
            <p:nvSpPr>
              <p:cNvPr id="4157" name="Line 61">
                <a:extLst>
                  <a:ext uri="{FF2B5EF4-FFF2-40B4-BE49-F238E27FC236}">
                    <a16:creationId xmlns:a16="http://schemas.microsoft.com/office/drawing/2014/main" id="{4ADCDB32-DA7D-4F80-8E0D-42F8B336DF74}"/>
                  </a:ext>
                </a:extLst>
              </p:cNvPr>
              <p:cNvSpPr>
                <a:spLocks noChangeShapeType="1"/>
              </p:cNvSpPr>
              <p:nvPr/>
            </p:nvSpPr>
            <p:spPr bwMode="ltGray">
              <a:xfrm>
                <a:off x="336" y="920"/>
                <a:ext cx="0" cy="2872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en-US" sz="2400"/>
              </a:p>
            </p:txBody>
          </p:sp>
          <p:sp>
            <p:nvSpPr>
              <p:cNvPr id="4158" name="Arc 62">
                <a:extLst>
                  <a:ext uri="{FF2B5EF4-FFF2-40B4-BE49-F238E27FC236}">
                    <a16:creationId xmlns:a16="http://schemas.microsoft.com/office/drawing/2014/main" id="{C15BAEE5-B06F-45AB-9B03-F1A2EDF3D9FA}"/>
                  </a:ext>
                </a:extLst>
              </p:cNvPr>
              <p:cNvSpPr>
                <a:spLocks/>
              </p:cNvSpPr>
              <p:nvPr/>
            </p:nvSpPr>
            <p:spPr bwMode="ltGray">
              <a:xfrm flipH="1">
                <a:off x="218" y="916"/>
                <a:ext cx="238" cy="240"/>
              </a:xfrm>
              <a:custGeom>
                <a:avLst/>
                <a:gdLst>
                  <a:gd name="G0" fmla="+- 21595 0 0"/>
                  <a:gd name="G1" fmla="+- 21600 0 0"/>
                  <a:gd name="G2" fmla="+- 21600 0 0"/>
                  <a:gd name="T0" fmla="*/ 21114 w 43195"/>
                  <a:gd name="T1" fmla="*/ 5 h 43200"/>
                  <a:gd name="T2" fmla="*/ 0 w 43195"/>
                  <a:gd name="T3" fmla="*/ 22056 h 43200"/>
                  <a:gd name="T4" fmla="*/ 21595 w 43195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43195" h="43200" fill="none" extrusionOk="0">
                    <a:moveTo>
                      <a:pt x="21114" y="5"/>
                    </a:moveTo>
                    <a:cubicBezTo>
                      <a:pt x="21274" y="1"/>
                      <a:pt x="21434" y="-1"/>
                      <a:pt x="21595" y="0"/>
                    </a:cubicBezTo>
                    <a:cubicBezTo>
                      <a:pt x="33524" y="0"/>
                      <a:pt x="43195" y="9670"/>
                      <a:pt x="43195" y="21600"/>
                    </a:cubicBezTo>
                    <a:cubicBezTo>
                      <a:pt x="43195" y="33529"/>
                      <a:pt x="33524" y="43200"/>
                      <a:pt x="21595" y="43200"/>
                    </a:cubicBezTo>
                    <a:cubicBezTo>
                      <a:pt x="9843" y="43200"/>
                      <a:pt x="247" y="33805"/>
                      <a:pt x="-1" y="22056"/>
                    </a:cubicBezTo>
                  </a:path>
                  <a:path w="43195" h="43200" stroke="0" extrusionOk="0">
                    <a:moveTo>
                      <a:pt x="21114" y="5"/>
                    </a:moveTo>
                    <a:cubicBezTo>
                      <a:pt x="21274" y="1"/>
                      <a:pt x="21434" y="-1"/>
                      <a:pt x="21595" y="0"/>
                    </a:cubicBezTo>
                    <a:cubicBezTo>
                      <a:pt x="33524" y="0"/>
                      <a:pt x="43195" y="9670"/>
                      <a:pt x="43195" y="21600"/>
                    </a:cubicBezTo>
                    <a:cubicBezTo>
                      <a:pt x="43195" y="33529"/>
                      <a:pt x="33524" y="43200"/>
                      <a:pt x="21595" y="43200"/>
                    </a:cubicBezTo>
                    <a:cubicBezTo>
                      <a:pt x="9843" y="43200"/>
                      <a:pt x="247" y="33805"/>
                      <a:pt x="-1" y="22056"/>
                    </a:cubicBezTo>
                    <a:lnTo>
                      <a:pt x="21595" y="21600"/>
                    </a:lnTo>
                    <a:close/>
                  </a:path>
                </a:pathLst>
              </a:cu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en-US" sz="2400"/>
              </a:p>
            </p:txBody>
          </p:sp>
        </p:grpSp>
      </p:grpSp>
      <p:sp>
        <p:nvSpPr>
          <p:cNvPr id="2051" name="Rectangle 63">
            <a:extLst>
              <a:ext uri="{FF2B5EF4-FFF2-40B4-BE49-F238E27FC236}">
                <a16:creationId xmlns:a16="http://schemas.microsoft.com/office/drawing/2014/main" id="{3F0B358C-EF9B-4310-B23A-1B5C6CDC2D4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812800" y="304800"/>
            <a:ext cx="103632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ko-KR"/>
              <a:t>Click to edit Master title style</a:t>
            </a:r>
          </a:p>
        </p:txBody>
      </p:sp>
      <p:sp>
        <p:nvSpPr>
          <p:cNvPr id="2052" name="Rectangle 64" descr="Rectangle: Click to edit Master text styles&#10;Second level&#10;Third level&#10;Fourth level&#10;Fifth level">
            <a:extLst>
              <a:ext uri="{FF2B5EF4-FFF2-40B4-BE49-F238E27FC236}">
                <a16:creationId xmlns:a16="http://schemas.microsoft.com/office/drawing/2014/main" id="{CE4E6407-464C-45B6-ABB3-1127C27D8BB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1117600" y="1905000"/>
            <a:ext cx="103632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ko-KR"/>
              <a:t>Click to edit Master text styles</a:t>
            </a:r>
          </a:p>
          <a:p>
            <a:pPr lvl="1"/>
            <a:r>
              <a:rPr lang="en-US" altLang="ko-KR"/>
              <a:t>Second level</a:t>
            </a:r>
          </a:p>
          <a:p>
            <a:pPr lvl="2"/>
            <a:r>
              <a:rPr lang="en-US" altLang="ko-KR"/>
              <a:t>Third level</a:t>
            </a:r>
          </a:p>
          <a:p>
            <a:pPr lvl="3"/>
            <a:r>
              <a:rPr lang="en-US" altLang="ko-KR"/>
              <a:t>Fourth level</a:t>
            </a:r>
          </a:p>
          <a:p>
            <a:pPr lvl="4"/>
            <a:r>
              <a:rPr lang="en-US" altLang="ko-KR"/>
              <a:t>Fifth level</a:t>
            </a:r>
          </a:p>
        </p:txBody>
      </p:sp>
      <p:sp>
        <p:nvSpPr>
          <p:cNvPr id="4161" name="Rectangle 65">
            <a:extLst>
              <a:ext uri="{FF2B5EF4-FFF2-40B4-BE49-F238E27FC236}">
                <a16:creationId xmlns:a16="http://schemas.microsoft.com/office/drawing/2014/main" id="{1BBFE31E-074E-4A8A-832E-B2497784BAEA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914400" y="6248400"/>
            <a:ext cx="2540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>
              <a:defRPr sz="1400">
                <a:ea typeface="굴림" panose="020B0600000101010101" pitchFamily="50" charset="-127"/>
              </a:defRPr>
            </a:lvl1pPr>
          </a:lstStyle>
          <a:p>
            <a:fld id="{1260065C-D8A8-464D-8B8A-1C0E48097B53}" type="datetime8">
              <a:rPr lang="en-US" altLang="ko-KR"/>
              <a:pPr/>
              <a:t>12/6/2020 3:44 AM</a:t>
            </a:fld>
            <a:endParaRPr lang="en-US" altLang="ko-KR"/>
          </a:p>
        </p:txBody>
      </p:sp>
      <p:sp>
        <p:nvSpPr>
          <p:cNvPr id="4162" name="Rectangle 66">
            <a:extLst>
              <a:ext uri="{FF2B5EF4-FFF2-40B4-BE49-F238E27FC236}">
                <a16:creationId xmlns:a16="http://schemas.microsoft.com/office/drawing/2014/main" id="{06EF99BE-F758-4C73-8DBA-962EBB3337C2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4165600" y="6248400"/>
            <a:ext cx="3860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400"/>
            </a:lvl1pPr>
          </a:lstStyle>
          <a:p>
            <a:pPr>
              <a:defRPr/>
            </a:pPr>
            <a:r>
              <a:rPr lang="en-US"/>
              <a:t>Graphs</a:t>
            </a:r>
          </a:p>
        </p:txBody>
      </p:sp>
      <p:sp>
        <p:nvSpPr>
          <p:cNvPr id="4163" name="Rectangle 67">
            <a:extLst>
              <a:ext uri="{FF2B5EF4-FFF2-40B4-BE49-F238E27FC236}">
                <a16:creationId xmlns:a16="http://schemas.microsoft.com/office/drawing/2014/main" id="{23B5A8C5-77D1-4F8F-BF86-23C712C1C102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737600" y="6248400"/>
            <a:ext cx="2540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400">
                <a:ea typeface="굴림" panose="020B0600000101010101" pitchFamily="50" charset="-127"/>
              </a:defRPr>
            </a:lvl1pPr>
          </a:lstStyle>
          <a:p>
            <a:fld id="{0FA38A20-93F1-4A6C-9673-FCAAF6CC1F1F}" type="slidenum">
              <a:rPr lang="en-US" altLang="ko-KR"/>
              <a:pPr/>
              <a:t>‹#›</a:t>
            </a:fld>
            <a:endParaRPr lang="en-US" altLang="ko-KR"/>
          </a:p>
        </p:txBody>
      </p:sp>
      <p:sp>
        <p:nvSpPr>
          <p:cNvPr id="4164" name="Text Box 68">
            <a:extLst>
              <a:ext uri="{FF2B5EF4-FFF2-40B4-BE49-F238E27FC236}">
                <a16:creationId xmlns:a16="http://schemas.microsoft.com/office/drawing/2014/main" id="{EBEA9D89-470E-41E5-A05C-239D3115C3F3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601113" y="6451601"/>
            <a:ext cx="2389757" cy="307777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1400" dirty="0"/>
              <a:t>© 2010 Goodrich, Tamassia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87" r:id="rId1"/>
    <p:sldLayoutId id="2147483676" r:id="rId2"/>
    <p:sldLayoutId id="2147483677" r:id="rId3"/>
    <p:sldLayoutId id="2147483678" r:id="rId4"/>
    <p:sldLayoutId id="2147483679" r:id="rId5"/>
    <p:sldLayoutId id="2147483680" r:id="rId6"/>
    <p:sldLayoutId id="2147483681" r:id="rId7"/>
    <p:sldLayoutId id="2147483682" r:id="rId8"/>
    <p:sldLayoutId id="2147483683" r:id="rId9"/>
    <p:sldLayoutId id="2147483684" r:id="rId10"/>
    <p:sldLayoutId id="2147483685" r:id="rId11"/>
    <p:sldLayoutId id="2147483686" r:id="rId12"/>
  </p:sldLayoutIdLst>
  <p:hf hd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60000"/>
        <a:buFont typeface="Wingdings" panose="05000000000000000000" pitchFamily="2" charset="2"/>
        <a:buChar char="q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60000"/>
        <a:buFont typeface="Wingdings" panose="05000000000000000000" pitchFamily="2" charset="2"/>
        <a:buChar char="n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95000"/>
        <a:buFont typeface="Wingdings" panose="05000000000000000000" pitchFamily="2" charset="2"/>
        <a:buChar char="w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anose="05000000000000000000" pitchFamily="2" charset="2"/>
        <a:buChar char="n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anose="05000000000000000000" pitchFamily="2" charset="2"/>
        <a:buChar char="n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70">
            <a:extLst>
              <a:ext uri="{FF2B5EF4-FFF2-40B4-BE49-F238E27FC236}">
                <a16:creationId xmlns:a16="http://schemas.microsoft.com/office/drawing/2014/main" id="{DAA3081E-E87B-44ED-80C0-ABF775B3A0F5}"/>
              </a:ext>
            </a:extLst>
          </p:cNvPr>
          <p:cNvSpPr>
            <a:spLocks noGrp="1" noChangeArrowheads="1"/>
          </p:cNvSpPr>
          <p:nvPr>
            <p:ph type="ftr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ko-KR" sz="1400">
                <a:ea typeface="굴림" panose="020B0600000101010101" pitchFamily="50" charset="-127"/>
              </a:rPr>
              <a:t>Graphs</a:t>
            </a:r>
          </a:p>
        </p:txBody>
      </p:sp>
      <p:sp>
        <p:nvSpPr>
          <p:cNvPr id="4099" name="Rectangle 71">
            <a:extLst>
              <a:ext uri="{FF2B5EF4-FFF2-40B4-BE49-F238E27FC236}">
                <a16:creationId xmlns:a16="http://schemas.microsoft.com/office/drawing/2014/main" id="{D14E1BB8-B528-461C-835D-5EB37FB3E8A2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EA4626D2-02F5-4CBB-A82C-9EF7C0B68437}" type="slidenum">
              <a:rPr lang="en-US" altLang="ko-KR" sz="1400"/>
              <a:pPr eaLnBrk="1" hangingPunct="1"/>
              <a:t>1</a:t>
            </a:fld>
            <a:endParaRPr lang="en-US" altLang="ko-KR" sz="1400"/>
          </a:p>
        </p:txBody>
      </p:sp>
      <p:sp>
        <p:nvSpPr>
          <p:cNvPr id="4100" name="Rectangle 2">
            <a:extLst>
              <a:ext uri="{FF2B5EF4-FFF2-40B4-BE49-F238E27FC236}">
                <a16:creationId xmlns:a16="http://schemas.microsoft.com/office/drawing/2014/main" id="{22274BF9-F2EF-4AF6-8FBD-3E5A20946A77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2438400" y="1676400"/>
            <a:ext cx="7772400" cy="1143000"/>
          </a:xfrm>
        </p:spPr>
        <p:txBody>
          <a:bodyPr/>
          <a:lstStyle/>
          <a:p>
            <a:pPr eaLnBrk="1" hangingPunct="1"/>
            <a:r>
              <a:rPr lang="en-US" altLang="ko-KR">
                <a:ea typeface="굴림" panose="020B0600000101010101" pitchFamily="50" charset="-127"/>
              </a:rPr>
              <a:t>Graphs</a:t>
            </a:r>
          </a:p>
        </p:txBody>
      </p:sp>
      <p:sp>
        <p:nvSpPr>
          <p:cNvPr id="4101" name="Oval 567">
            <a:extLst>
              <a:ext uri="{FF2B5EF4-FFF2-40B4-BE49-F238E27FC236}">
                <a16:creationId xmlns:a16="http://schemas.microsoft.com/office/drawing/2014/main" id="{DEB93880-7544-48C6-976F-E1C0982EEDA6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59776" y="3276600"/>
            <a:ext cx="936625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ko-KR">
                <a:ea typeface="굴림" panose="020B0600000101010101" pitchFamily="50" charset="-127"/>
              </a:rPr>
              <a:t>ORD</a:t>
            </a:r>
          </a:p>
        </p:txBody>
      </p:sp>
      <p:sp>
        <p:nvSpPr>
          <p:cNvPr id="4102" name="Oval 568">
            <a:extLst>
              <a:ext uri="{FF2B5EF4-FFF2-40B4-BE49-F238E27FC236}">
                <a16:creationId xmlns:a16="http://schemas.microsoft.com/office/drawing/2014/main" id="{7CC50823-0298-48EA-AFC4-75983B4979C5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70851" y="4791075"/>
            <a:ext cx="936625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ko-KR">
                <a:ea typeface="굴림" panose="020B0600000101010101" pitchFamily="50" charset="-127"/>
              </a:rPr>
              <a:t>DFW</a:t>
            </a:r>
          </a:p>
        </p:txBody>
      </p:sp>
      <p:sp>
        <p:nvSpPr>
          <p:cNvPr id="4103" name="Oval 569">
            <a:extLst>
              <a:ext uri="{FF2B5EF4-FFF2-40B4-BE49-F238E27FC236}">
                <a16:creationId xmlns:a16="http://schemas.microsoft.com/office/drawing/2014/main" id="{DA0B44C4-2CDF-436D-ABC3-356179ECB7C5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49976" y="3505200"/>
            <a:ext cx="936625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ko-KR">
                <a:ea typeface="굴림" panose="020B0600000101010101" pitchFamily="50" charset="-127"/>
              </a:rPr>
              <a:t>SFO</a:t>
            </a:r>
          </a:p>
        </p:txBody>
      </p:sp>
      <p:sp>
        <p:nvSpPr>
          <p:cNvPr id="4104" name="Oval 570">
            <a:extLst>
              <a:ext uri="{FF2B5EF4-FFF2-40B4-BE49-F238E27FC236}">
                <a16:creationId xmlns:a16="http://schemas.microsoft.com/office/drawing/2014/main" id="{1A8568ED-C17A-4F9E-AD6E-EFD7DB5A957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02376" y="4648200"/>
            <a:ext cx="936625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ko-KR">
                <a:ea typeface="굴림" panose="020B0600000101010101" pitchFamily="50" charset="-127"/>
              </a:rPr>
              <a:t>LAX</a:t>
            </a:r>
          </a:p>
        </p:txBody>
      </p:sp>
      <p:cxnSp>
        <p:nvCxnSpPr>
          <p:cNvPr id="4105" name="AutoShape 571">
            <a:extLst>
              <a:ext uri="{FF2B5EF4-FFF2-40B4-BE49-F238E27FC236}">
                <a16:creationId xmlns:a16="http://schemas.microsoft.com/office/drawing/2014/main" id="{F908253C-1C19-4A8A-8D84-71DFBCEE892F}"/>
              </a:ext>
            </a:extLst>
          </p:cNvPr>
          <p:cNvCxnSpPr>
            <a:cxnSpLocks noChangeShapeType="1"/>
            <a:stCxn id="4103" idx="6"/>
            <a:endCxn id="4101" idx="2"/>
          </p:cNvCxnSpPr>
          <p:nvPr/>
        </p:nvCxnSpPr>
        <p:spPr bwMode="auto">
          <a:xfrm flipV="1">
            <a:off x="7096126" y="3505200"/>
            <a:ext cx="1254125" cy="22860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106" name="AutoShape 572">
            <a:extLst>
              <a:ext uri="{FF2B5EF4-FFF2-40B4-BE49-F238E27FC236}">
                <a16:creationId xmlns:a16="http://schemas.microsoft.com/office/drawing/2014/main" id="{A1D488B1-1374-4140-8D14-D51343D05E00}"/>
              </a:ext>
            </a:extLst>
          </p:cNvPr>
          <p:cNvCxnSpPr>
            <a:cxnSpLocks noChangeShapeType="1"/>
            <a:stCxn id="4102" idx="0"/>
            <a:endCxn id="4101" idx="4"/>
          </p:cNvCxnSpPr>
          <p:nvPr/>
        </p:nvCxnSpPr>
        <p:spPr bwMode="auto">
          <a:xfrm flipV="1">
            <a:off x="8539164" y="3743326"/>
            <a:ext cx="288925" cy="103822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107" name="AutoShape 573">
            <a:extLst>
              <a:ext uri="{FF2B5EF4-FFF2-40B4-BE49-F238E27FC236}">
                <a16:creationId xmlns:a16="http://schemas.microsoft.com/office/drawing/2014/main" id="{C1A51985-8D7E-41CC-AC6A-38924EA0533C}"/>
              </a:ext>
            </a:extLst>
          </p:cNvPr>
          <p:cNvCxnSpPr>
            <a:cxnSpLocks noChangeShapeType="1"/>
            <a:stCxn id="4103" idx="4"/>
            <a:endCxn id="4104" idx="0"/>
          </p:cNvCxnSpPr>
          <p:nvPr/>
        </p:nvCxnSpPr>
        <p:spPr bwMode="auto">
          <a:xfrm>
            <a:off x="6618288" y="3971925"/>
            <a:ext cx="152400" cy="6667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108" name="AutoShape 574">
            <a:extLst>
              <a:ext uri="{FF2B5EF4-FFF2-40B4-BE49-F238E27FC236}">
                <a16:creationId xmlns:a16="http://schemas.microsoft.com/office/drawing/2014/main" id="{59E0C7E4-343B-426E-9587-F6EEABBA55FB}"/>
              </a:ext>
            </a:extLst>
          </p:cNvPr>
          <p:cNvCxnSpPr>
            <a:cxnSpLocks noChangeShapeType="1"/>
            <a:stCxn id="4104" idx="6"/>
            <a:endCxn id="4102" idx="2"/>
          </p:cNvCxnSpPr>
          <p:nvPr/>
        </p:nvCxnSpPr>
        <p:spPr bwMode="auto">
          <a:xfrm>
            <a:off x="7248525" y="4876801"/>
            <a:ext cx="812800" cy="14287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109" name="AutoShape 575">
            <a:extLst>
              <a:ext uri="{FF2B5EF4-FFF2-40B4-BE49-F238E27FC236}">
                <a16:creationId xmlns:a16="http://schemas.microsoft.com/office/drawing/2014/main" id="{050B560C-BB91-4610-BA76-7F6CFF0AD0ED}"/>
              </a:ext>
            </a:extLst>
          </p:cNvPr>
          <p:cNvCxnSpPr>
            <a:cxnSpLocks noChangeShapeType="1"/>
            <a:stCxn id="4104" idx="7"/>
            <a:endCxn id="4101" idx="3"/>
          </p:cNvCxnSpPr>
          <p:nvPr/>
        </p:nvCxnSpPr>
        <p:spPr bwMode="auto">
          <a:xfrm flipV="1">
            <a:off x="7102476" y="3676650"/>
            <a:ext cx="1393825" cy="102870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4110" name="Text Box 576">
            <a:extLst>
              <a:ext uri="{FF2B5EF4-FFF2-40B4-BE49-F238E27FC236}">
                <a16:creationId xmlns:a16="http://schemas.microsoft.com/office/drawing/2014/main" id="{77072516-FBC8-4931-944C-9C5D46375CE7}"/>
              </a:ext>
            </a:extLst>
          </p:cNvPr>
          <p:cNvSpPr txBox="1">
            <a:spLocks noChangeArrowheads="1"/>
          </p:cNvSpPr>
          <p:nvPr/>
        </p:nvSpPr>
        <p:spPr bwMode="auto">
          <a:xfrm rot="-4662247">
            <a:off x="8319294" y="3834607"/>
            <a:ext cx="59848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ko-KR" sz="2000">
                <a:ea typeface="굴림" panose="020B0600000101010101" pitchFamily="50" charset="-127"/>
              </a:rPr>
              <a:t>802</a:t>
            </a:r>
          </a:p>
        </p:txBody>
      </p:sp>
      <p:sp>
        <p:nvSpPr>
          <p:cNvPr id="4111" name="Text Box 577">
            <a:extLst>
              <a:ext uri="{FF2B5EF4-FFF2-40B4-BE49-F238E27FC236}">
                <a16:creationId xmlns:a16="http://schemas.microsoft.com/office/drawing/2014/main" id="{83B1EDBB-0676-4131-A9F7-5B4259F22F34}"/>
              </a:ext>
            </a:extLst>
          </p:cNvPr>
          <p:cNvSpPr txBox="1">
            <a:spLocks noChangeArrowheads="1"/>
          </p:cNvSpPr>
          <p:nvPr/>
        </p:nvSpPr>
        <p:spPr bwMode="auto">
          <a:xfrm rot="-2136302">
            <a:off x="7181850" y="4013201"/>
            <a:ext cx="736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ko-KR" sz="2000">
                <a:ea typeface="굴림" panose="020B0600000101010101" pitchFamily="50" charset="-127"/>
              </a:rPr>
              <a:t>1743</a:t>
            </a:r>
          </a:p>
        </p:txBody>
      </p:sp>
      <p:sp>
        <p:nvSpPr>
          <p:cNvPr id="4112" name="Text Box 578">
            <a:extLst>
              <a:ext uri="{FF2B5EF4-FFF2-40B4-BE49-F238E27FC236}">
                <a16:creationId xmlns:a16="http://schemas.microsoft.com/office/drawing/2014/main" id="{E9C7821D-F959-44BE-BBA0-979E363D38F2}"/>
              </a:ext>
            </a:extLst>
          </p:cNvPr>
          <p:cNvSpPr txBox="1">
            <a:spLocks noChangeArrowheads="1"/>
          </p:cNvSpPr>
          <p:nvPr/>
        </p:nvSpPr>
        <p:spPr bwMode="auto">
          <a:xfrm rot="-689345">
            <a:off x="7292975" y="3276601"/>
            <a:ext cx="736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ko-KR" sz="2000">
                <a:ea typeface="굴림" panose="020B0600000101010101" pitchFamily="50" charset="-127"/>
              </a:rPr>
              <a:t>1843</a:t>
            </a:r>
          </a:p>
        </p:txBody>
      </p:sp>
      <p:sp>
        <p:nvSpPr>
          <p:cNvPr id="4113" name="Text Box 579">
            <a:extLst>
              <a:ext uri="{FF2B5EF4-FFF2-40B4-BE49-F238E27FC236}">
                <a16:creationId xmlns:a16="http://schemas.microsoft.com/office/drawing/2014/main" id="{15E00ED0-AEBD-4EEE-9399-985E213076CF}"/>
              </a:ext>
            </a:extLst>
          </p:cNvPr>
          <p:cNvSpPr txBox="1">
            <a:spLocks noChangeArrowheads="1"/>
          </p:cNvSpPr>
          <p:nvPr/>
        </p:nvSpPr>
        <p:spPr bwMode="auto">
          <a:xfrm rot="695916">
            <a:off x="7334250" y="4603751"/>
            <a:ext cx="736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ko-KR" sz="2000">
                <a:ea typeface="굴림" panose="020B0600000101010101" pitchFamily="50" charset="-127"/>
              </a:rPr>
              <a:t>1233</a:t>
            </a:r>
          </a:p>
        </p:txBody>
      </p:sp>
      <p:sp>
        <p:nvSpPr>
          <p:cNvPr id="4114" name="Text Box 580">
            <a:extLst>
              <a:ext uri="{FF2B5EF4-FFF2-40B4-BE49-F238E27FC236}">
                <a16:creationId xmlns:a16="http://schemas.microsoft.com/office/drawing/2014/main" id="{497ABB0D-B090-4B54-B832-FE48AF31DD34}"/>
              </a:ext>
            </a:extLst>
          </p:cNvPr>
          <p:cNvSpPr txBox="1">
            <a:spLocks noChangeArrowheads="1"/>
          </p:cNvSpPr>
          <p:nvPr/>
        </p:nvSpPr>
        <p:spPr bwMode="auto">
          <a:xfrm rot="4665015">
            <a:off x="6553995" y="4140995"/>
            <a:ext cx="598487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ko-KR" sz="2000">
                <a:ea typeface="굴림" panose="020B0600000101010101" pitchFamily="50" charset="-127"/>
              </a:rPr>
              <a:t>337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Footer Placeholder 4">
            <a:extLst>
              <a:ext uri="{FF2B5EF4-FFF2-40B4-BE49-F238E27FC236}">
                <a16:creationId xmlns:a16="http://schemas.microsoft.com/office/drawing/2014/main" id="{4D551C56-9786-451A-9F94-197E70F75B7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ko-KR" sz="1400">
                <a:ea typeface="굴림" panose="020B0600000101010101" pitchFamily="50" charset="-127"/>
              </a:rPr>
              <a:t>Graphs</a:t>
            </a:r>
          </a:p>
        </p:txBody>
      </p:sp>
      <p:sp>
        <p:nvSpPr>
          <p:cNvPr id="12291" name="Slide Number Placeholder 5">
            <a:extLst>
              <a:ext uri="{FF2B5EF4-FFF2-40B4-BE49-F238E27FC236}">
                <a16:creationId xmlns:a16="http://schemas.microsoft.com/office/drawing/2014/main" id="{5B72A554-3A9D-4AED-95C9-63C9464C80D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87A7F151-177D-49CA-BD93-EA36812148C2}" type="slidenum">
              <a:rPr lang="en-US" altLang="ko-KR" sz="1400"/>
              <a:pPr eaLnBrk="1" hangingPunct="1"/>
              <a:t>10</a:t>
            </a:fld>
            <a:endParaRPr lang="en-US" altLang="ko-KR" sz="1400"/>
          </a:p>
        </p:txBody>
      </p:sp>
      <p:cxnSp>
        <p:nvCxnSpPr>
          <p:cNvPr id="12292" name="AutoShape 46">
            <a:extLst>
              <a:ext uri="{FF2B5EF4-FFF2-40B4-BE49-F238E27FC236}">
                <a16:creationId xmlns:a16="http://schemas.microsoft.com/office/drawing/2014/main" id="{AC070A81-0423-4104-8F02-B01888E3B137}"/>
              </a:ext>
            </a:extLst>
          </p:cNvPr>
          <p:cNvCxnSpPr>
            <a:cxnSpLocks noChangeShapeType="1"/>
            <a:stCxn id="12317" idx="2"/>
            <a:endCxn id="12314" idx="6"/>
          </p:cNvCxnSpPr>
          <p:nvPr/>
        </p:nvCxnSpPr>
        <p:spPr bwMode="auto">
          <a:xfrm flipH="1">
            <a:off x="6337301" y="5943600"/>
            <a:ext cx="3254375" cy="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2293" name="AutoShape 23">
            <a:extLst>
              <a:ext uri="{FF2B5EF4-FFF2-40B4-BE49-F238E27FC236}">
                <a16:creationId xmlns:a16="http://schemas.microsoft.com/office/drawing/2014/main" id="{2DBAC123-DB60-449E-A9E8-9241592941BB}"/>
              </a:ext>
            </a:extLst>
          </p:cNvPr>
          <p:cNvCxnSpPr>
            <a:cxnSpLocks noChangeShapeType="1"/>
            <a:stCxn id="12313" idx="2"/>
            <a:endCxn id="12305" idx="6"/>
          </p:cNvCxnSpPr>
          <p:nvPr/>
        </p:nvCxnSpPr>
        <p:spPr bwMode="auto">
          <a:xfrm flipH="1">
            <a:off x="6334126" y="3505200"/>
            <a:ext cx="3254375" cy="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2294" name="Rectangle 2">
            <a:extLst>
              <a:ext uri="{FF2B5EF4-FFF2-40B4-BE49-F238E27FC236}">
                <a16:creationId xmlns:a16="http://schemas.microsoft.com/office/drawing/2014/main" id="{239497B0-AE20-4EBF-B3C3-1F3D9E1F686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133600" y="304800"/>
            <a:ext cx="5257800" cy="1143000"/>
          </a:xfrm>
        </p:spPr>
        <p:txBody>
          <a:bodyPr/>
          <a:lstStyle/>
          <a:p>
            <a:pPr eaLnBrk="1" hangingPunct="1"/>
            <a:r>
              <a:rPr lang="en-US" altLang="ko-KR">
                <a:ea typeface="굴림" panose="020B0600000101010101" pitchFamily="50" charset="-127"/>
              </a:rPr>
              <a:t>Edge List Structure</a:t>
            </a:r>
            <a:endParaRPr lang="en-US" altLang="ko-KR">
              <a:ea typeface="굴림" panose="020B0600000101010101" pitchFamily="50" charset="-127"/>
              <a:cs typeface="Tahoma" panose="020B0604030504040204" pitchFamily="34" charset="0"/>
            </a:endParaRPr>
          </a:p>
        </p:txBody>
      </p:sp>
      <p:sp>
        <p:nvSpPr>
          <p:cNvPr id="12295" name="Rectangle 3" descr="Rectangle: Click to edit Master text styles&#10;Second level&#10;Third level&#10;Fourth level&#10;Fifth level">
            <a:extLst>
              <a:ext uri="{FF2B5EF4-FFF2-40B4-BE49-F238E27FC236}">
                <a16:creationId xmlns:a16="http://schemas.microsoft.com/office/drawing/2014/main" id="{4F2A3FA6-1EAE-49B7-BCB2-7FEB47BD966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362200" y="1644650"/>
            <a:ext cx="3505200" cy="460375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ko-KR" sz="2000">
                <a:ea typeface="굴림" panose="020B0600000101010101" pitchFamily="50" charset="-127"/>
              </a:rPr>
              <a:t>Vertex object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ko-KR" sz="1800">
                <a:ea typeface="굴림" panose="020B0600000101010101" pitchFamily="50" charset="-127"/>
              </a:rPr>
              <a:t>element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ko-KR" sz="1800">
                <a:ea typeface="굴림" panose="020B0600000101010101" pitchFamily="50" charset="-127"/>
              </a:rPr>
              <a:t>reference to position in vertex sequence</a:t>
            </a:r>
          </a:p>
          <a:p>
            <a:pPr eaLnBrk="1" hangingPunct="1">
              <a:lnSpc>
                <a:spcPct val="90000"/>
              </a:lnSpc>
            </a:pPr>
            <a:r>
              <a:rPr lang="en-US" altLang="ko-KR" sz="2000">
                <a:ea typeface="굴림" panose="020B0600000101010101" pitchFamily="50" charset="-127"/>
              </a:rPr>
              <a:t>Edge object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ko-KR" sz="1800">
                <a:ea typeface="굴림" panose="020B0600000101010101" pitchFamily="50" charset="-127"/>
              </a:rPr>
              <a:t>element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ko-KR" sz="1800">
                <a:ea typeface="굴림" panose="020B0600000101010101" pitchFamily="50" charset="-127"/>
              </a:rPr>
              <a:t>origin vertex object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ko-KR" sz="1800">
                <a:ea typeface="굴림" panose="020B0600000101010101" pitchFamily="50" charset="-127"/>
              </a:rPr>
              <a:t>destination vertex object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ko-KR" sz="1800">
                <a:ea typeface="굴림" panose="020B0600000101010101" pitchFamily="50" charset="-127"/>
              </a:rPr>
              <a:t>reference to position in edge sequence</a:t>
            </a:r>
          </a:p>
          <a:p>
            <a:pPr eaLnBrk="1" hangingPunct="1">
              <a:lnSpc>
                <a:spcPct val="90000"/>
              </a:lnSpc>
            </a:pPr>
            <a:r>
              <a:rPr lang="en-US" altLang="ko-KR" sz="2000">
                <a:ea typeface="굴림" panose="020B0600000101010101" pitchFamily="50" charset="-127"/>
              </a:rPr>
              <a:t>Vertex sequence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ko-KR" sz="1800">
                <a:ea typeface="굴림" panose="020B0600000101010101" pitchFamily="50" charset="-127"/>
              </a:rPr>
              <a:t>sequence of vertex objects</a:t>
            </a:r>
          </a:p>
          <a:p>
            <a:pPr eaLnBrk="1" hangingPunct="1">
              <a:lnSpc>
                <a:spcPct val="90000"/>
              </a:lnSpc>
            </a:pPr>
            <a:r>
              <a:rPr lang="en-US" altLang="ko-KR" sz="2000">
                <a:ea typeface="굴림" panose="020B0600000101010101" pitchFamily="50" charset="-127"/>
              </a:rPr>
              <a:t>Edge sequence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ko-KR" sz="1800">
                <a:ea typeface="굴림" panose="020B0600000101010101" pitchFamily="50" charset="-127"/>
              </a:rPr>
              <a:t>sequence of edge objects</a:t>
            </a:r>
          </a:p>
        </p:txBody>
      </p:sp>
      <p:sp>
        <p:nvSpPr>
          <p:cNvPr id="12296" name="Oval 4">
            <a:extLst>
              <a:ext uri="{FF2B5EF4-FFF2-40B4-BE49-F238E27FC236}">
                <a16:creationId xmlns:a16="http://schemas.microsoft.com/office/drawing/2014/main" id="{0CAE4E88-4554-4B2D-9107-2DF2FF30367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45250" y="2547938"/>
            <a:ext cx="304800" cy="3048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ko-KR" sz="1800">
                <a:ea typeface="굴림" panose="020B0600000101010101" pitchFamily="50" charset="-127"/>
              </a:rPr>
              <a:t>v</a:t>
            </a:r>
          </a:p>
        </p:txBody>
      </p:sp>
      <p:sp>
        <p:nvSpPr>
          <p:cNvPr id="12297" name="Oval 5">
            <a:extLst>
              <a:ext uri="{FF2B5EF4-FFF2-40B4-BE49-F238E27FC236}">
                <a16:creationId xmlns:a16="http://schemas.microsoft.com/office/drawing/2014/main" id="{FEC4F2DE-76C4-4940-BEA3-EC14961A3F2B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59650" y="1606550"/>
            <a:ext cx="304800" cy="3048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ko-KR" sz="1800">
                <a:ea typeface="굴림" panose="020B0600000101010101" pitchFamily="50" charset="-127"/>
              </a:rPr>
              <a:t>u</a:t>
            </a:r>
          </a:p>
        </p:txBody>
      </p:sp>
      <p:sp>
        <p:nvSpPr>
          <p:cNvPr id="12298" name="Oval 7">
            <a:extLst>
              <a:ext uri="{FF2B5EF4-FFF2-40B4-BE49-F238E27FC236}">
                <a16:creationId xmlns:a16="http://schemas.microsoft.com/office/drawing/2014/main" id="{20338BAC-19F0-427E-A3FC-AD6482B4FAB6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74050" y="2547938"/>
            <a:ext cx="304800" cy="3048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ko-KR" sz="1800">
                <a:ea typeface="굴림" panose="020B0600000101010101" pitchFamily="50" charset="-127"/>
              </a:rPr>
              <a:t>w</a:t>
            </a:r>
          </a:p>
        </p:txBody>
      </p:sp>
      <p:cxnSp>
        <p:nvCxnSpPr>
          <p:cNvPr id="12299" name="AutoShape 8">
            <a:extLst>
              <a:ext uri="{FF2B5EF4-FFF2-40B4-BE49-F238E27FC236}">
                <a16:creationId xmlns:a16="http://schemas.microsoft.com/office/drawing/2014/main" id="{8A41323E-138D-4C12-9B1F-DC9BD5B116DF}"/>
              </a:ext>
            </a:extLst>
          </p:cNvPr>
          <p:cNvCxnSpPr>
            <a:cxnSpLocks noChangeShapeType="1"/>
            <a:stCxn id="12297" idx="5"/>
            <a:endCxn id="12298" idx="1"/>
          </p:cNvCxnSpPr>
          <p:nvPr/>
        </p:nvCxnSpPr>
        <p:spPr bwMode="auto">
          <a:xfrm>
            <a:off x="7620000" y="1876425"/>
            <a:ext cx="698500" cy="706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2300" name="AutoShape 9">
            <a:extLst>
              <a:ext uri="{FF2B5EF4-FFF2-40B4-BE49-F238E27FC236}">
                <a16:creationId xmlns:a16="http://schemas.microsoft.com/office/drawing/2014/main" id="{3C908F16-6991-469C-A780-41FD7FCF0C80}"/>
              </a:ext>
            </a:extLst>
          </p:cNvPr>
          <p:cNvCxnSpPr>
            <a:cxnSpLocks noChangeShapeType="1"/>
            <a:stCxn id="12297" idx="3"/>
            <a:endCxn id="12296" idx="7"/>
          </p:cNvCxnSpPr>
          <p:nvPr/>
        </p:nvCxnSpPr>
        <p:spPr bwMode="auto">
          <a:xfrm flipH="1">
            <a:off x="6705600" y="1876425"/>
            <a:ext cx="698500" cy="706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2301" name="AutoShape 12">
            <a:extLst>
              <a:ext uri="{FF2B5EF4-FFF2-40B4-BE49-F238E27FC236}">
                <a16:creationId xmlns:a16="http://schemas.microsoft.com/office/drawing/2014/main" id="{06E09936-0CB0-457A-8489-40271E69D306}"/>
              </a:ext>
            </a:extLst>
          </p:cNvPr>
          <p:cNvCxnSpPr>
            <a:cxnSpLocks noChangeShapeType="1"/>
            <a:stCxn id="12298" idx="2"/>
            <a:endCxn id="12296" idx="6"/>
          </p:cNvCxnSpPr>
          <p:nvPr/>
        </p:nvCxnSpPr>
        <p:spPr bwMode="auto">
          <a:xfrm flipH="1">
            <a:off x="6759575" y="2700338"/>
            <a:ext cx="1504950" cy="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2302" name="Text Box 14">
            <a:extLst>
              <a:ext uri="{FF2B5EF4-FFF2-40B4-BE49-F238E27FC236}">
                <a16:creationId xmlns:a16="http://schemas.microsoft.com/office/drawing/2014/main" id="{C409E6EA-B6F5-44AE-846E-5F1AA902C2F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59575" y="1920876"/>
            <a:ext cx="3048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ko-KR" sz="1800">
                <a:ea typeface="굴림" panose="020B0600000101010101" pitchFamily="50" charset="-127"/>
              </a:rPr>
              <a:t>a</a:t>
            </a:r>
          </a:p>
        </p:txBody>
      </p:sp>
      <p:sp>
        <p:nvSpPr>
          <p:cNvPr id="12303" name="Text Box 16">
            <a:extLst>
              <a:ext uri="{FF2B5EF4-FFF2-40B4-BE49-F238E27FC236}">
                <a16:creationId xmlns:a16="http://schemas.microsoft.com/office/drawing/2014/main" id="{A4C90657-E5C4-44C5-BE57-91DCAC47817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967664" y="1920876"/>
            <a:ext cx="288925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ko-KR" sz="1800">
                <a:ea typeface="굴림" panose="020B0600000101010101" pitchFamily="50" charset="-127"/>
              </a:rPr>
              <a:t>c</a:t>
            </a:r>
          </a:p>
        </p:txBody>
      </p:sp>
      <p:sp>
        <p:nvSpPr>
          <p:cNvPr id="12304" name="Text Box 18">
            <a:extLst>
              <a:ext uri="{FF2B5EF4-FFF2-40B4-BE49-F238E27FC236}">
                <a16:creationId xmlns:a16="http://schemas.microsoft.com/office/drawing/2014/main" id="{45D240C6-1552-481C-8126-1F13172CF47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56475" y="2287588"/>
            <a:ext cx="3111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ko-KR" sz="1800">
                <a:ea typeface="굴림" panose="020B0600000101010101" pitchFamily="50" charset="-127"/>
              </a:rPr>
              <a:t>b</a:t>
            </a:r>
          </a:p>
        </p:txBody>
      </p:sp>
      <p:sp>
        <p:nvSpPr>
          <p:cNvPr id="12305" name="Oval 19">
            <a:extLst>
              <a:ext uri="{FF2B5EF4-FFF2-40B4-BE49-F238E27FC236}">
                <a16:creationId xmlns:a16="http://schemas.microsoft.com/office/drawing/2014/main" id="{20A99394-7367-4DD6-817D-5E8910109B4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19800" y="3352800"/>
            <a:ext cx="304800" cy="3048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ko-KR" altLang="ko-KR" sz="1800"/>
          </a:p>
        </p:txBody>
      </p:sp>
      <p:sp>
        <p:nvSpPr>
          <p:cNvPr id="12306" name="Oval 20">
            <a:extLst>
              <a:ext uri="{FF2B5EF4-FFF2-40B4-BE49-F238E27FC236}">
                <a16:creationId xmlns:a16="http://schemas.microsoft.com/office/drawing/2014/main" id="{CC5516ED-3ED8-4BB8-B254-82D77A201EA6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12013" y="3352800"/>
            <a:ext cx="304800" cy="3048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ko-KR" altLang="ko-KR" sz="1800"/>
          </a:p>
        </p:txBody>
      </p:sp>
      <p:sp>
        <p:nvSpPr>
          <p:cNvPr id="12307" name="Oval 21">
            <a:extLst>
              <a:ext uri="{FF2B5EF4-FFF2-40B4-BE49-F238E27FC236}">
                <a16:creationId xmlns:a16="http://schemas.microsoft.com/office/drawing/2014/main" id="{5E209DE9-3ADE-4A50-887C-6949A070A053}"/>
              </a:ext>
            </a:extLst>
          </p:cNvPr>
          <p:cNvSpPr>
            <a:spLocks noChangeArrowheads="1"/>
          </p:cNvSpPr>
          <p:nvPr/>
        </p:nvSpPr>
        <p:spPr bwMode="auto">
          <a:xfrm>
            <a:off x="8404225" y="3352800"/>
            <a:ext cx="304800" cy="3048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ko-KR" altLang="ko-KR" sz="1800"/>
          </a:p>
        </p:txBody>
      </p:sp>
      <p:sp>
        <p:nvSpPr>
          <p:cNvPr id="12308" name="Rectangle 35">
            <a:extLst>
              <a:ext uri="{FF2B5EF4-FFF2-40B4-BE49-F238E27FC236}">
                <a16:creationId xmlns:a16="http://schemas.microsoft.com/office/drawing/2014/main" id="{1C8A75A9-A072-4409-BD0F-0426D3666456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48401" y="5040314"/>
            <a:ext cx="219075" cy="314325"/>
          </a:xfrm>
          <a:prstGeom prst="rect">
            <a:avLst/>
          </a:prstGeom>
          <a:solidFill>
            <a:schemeClr val="folHlink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ko-KR" altLang="ko-KR"/>
          </a:p>
        </p:txBody>
      </p:sp>
      <p:sp>
        <p:nvSpPr>
          <p:cNvPr id="12309" name="Rectangle 37">
            <a:extLst>
              <a:ext uri="{FF2B5EF4-FFF2-40B4-BE49-F238E27FC236}">
                <a16:creationId xmlns:a16="http://schemas.microsoft.com/office/drawing/2014/main" id="{E339DCCB-9623-40AC-939F-EE47ACFAED83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67476" y="5040314"/>
            <a:ext cx="314325" cy="314325"/>
          </a:xfrm>
          <a:prstGeom prst="rect">
            <a:avLst/>
          </a:prstGeom>
          <a:solidFill>
            <a:schemeClr val="folHlink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ko-KR" sz="1800">
                <a:ea typeface="굴림" panose="020B0600000101010101" pitchFamily="50" charset="-127"/>
              </a:rPr>
              <a:t>a</a:t>
            </a:r>
          </a:p>
        </p:txBody>
      </p:sp>
      <p:sp>
        <p:nvSpPr>
          <p:cNvPr id="12310" name="Oval 38">
            <a:extLst>
              <a:ext uri="{FF2B5EF4-FFF2-40B4-BE49-F238E27FC236}">
                <a16:creationId xmlns:a16="http://schemas.microsoft.com/office/drawing/2014/main" id="{B1342B00-4DE9-44A1-A30D-27FBDF12D1E2}"/>
              </a:ext>
            </a:extLst>
          </p:cNvPr>
          <p:cNvSpPr>
            <a:spLocks noChangeArrowheads="1"/>
          </p:cNvSpPr>
          <p:nvPr/>
        </p:nvSpPr>
        <p:spPr bwMode="auto">
          <a:xfrm>
            <a:off x="9525000" y="2547938"/>
            <a:ext cx="304800" cy="3048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ko-KR" sz="1800">
                <a:ea typeface="굴림" panose="020B0600000101010101" pitchFamily="50" charset="-127"/>
              </a:rPr>
              <a:t>z</a:t>
            </a:r>
          </a:p>
        </p:txBody>
      </p:sp>
      <p:cxnSp>
        <p:nvCxnSpPr>
          <p:cNvPr id="12311" name="AutoShape 39">
            <a:extLst>
              <a:ext uri="{FF2B5EF4-FFF2-40B4-BE49-F238E27FC236}">
                <a16:creationId xmlns:a16="http://schemas.microsoft.com/office/drawing/2014/main" id="{AEEFF9B5-CAAD-44FF-BF14-D9BAE10FCC4B}"/>
              </a:ext>
            </a:extLst>
          </p:cNvPr>
          <p:cNvCxnSpPr>
            <a:cxnSpLocks noChangeShapeType="1"/>
            <a:stCxn id="12310" idx="2"/>
            <a:endCxn id="12298" idx="6"/>
          </p:cNvCxnSpPr>
          <p:nvPr/>
        </p:nvCxnSpPr>
        <p:spPr bwMode="auto">
          <a:xfrm flipH="1">
            <a:off x="8588375" y="2700338"/>
            <a:ext cx="927100" cy="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2312" name="Text Box 40">
            <a:extLst>
              <a:ext uri="{FF2B5EF4-FFF2-40B4-BE49-F238E27FC236}">
                <a16:creationId xmlns:a16="http://schemas.microsoft.com/office/drawing/2014/main" id="{983A0939-5440-464C-B640-A81D07F9F6B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799513" y="2287588"/>
            <a:ext cx="3111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ko-KR" sz="1800">
                <a:ea typeface="굴림" panose="020B0600000101010101" pitchFamily="50" charset="-127"/>
              </a:rPr>
              <a:t>d</a:t>
            </a:r>
          </a:p>
        </p:txBody>
      </p:sp>
      <p:sp>
        <p:nvSpPr>
          <p:cNvPr id="12313" name="Oval 41">
            <a:extLst>
              <a:ext uri="{FF2B5EF4-FFF2-40B4-BE49-F238E27FC236}">
                <a16:creationId xmlns:a16="http://schemas.microsoft.com/office/drawing/2014/main" id="{2FF11860-5325-4FF8-98A0-5B71CB264B54}"/>
              </a:ext>
            </a:extLst>
          </p:cNvPr>
          <p:cNvSpPr>
            <a:spLocks noChangeArrowheads="1"/>
          </p:cNvSpPr>
          <p:nvPr/>
        </p:nvSpPr>
        <p:spPr bwMode="auto">
          <a:xfrm>
            <a:off x="9598025" y="3352800"/>
            <a:ext cx="304800" cy="3048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ko-KR" altLang="ko-KR" sz="1800"/>
          </a:p>
        </p:txBody>
      </p:sp>
      <p:sp>
        <p:nvSpPr>
          <p:cNvPr id="12314" name="Oval 42">
            <a:extLst>
              <a:ext uri="{FF2B5EF4-FFF2-40B4-BE49-F238E27FC236}">
                <a16:creationId xmlns:a16="http://schemas.microsoft.com/office/drawing/2014/main" id="{2A0EECC5-7CCA-4836-B13C-77D90352A25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22975" y="5791200"/>
            <a:ext cx="304800" cy="304800"/>
          </a:xfrm>
          <a:prstGeom prst="ellipse">
            <a:avLst/>
          </a:prstGeom>
          <a:solidFill>
            <a:schemeClr val="folHlink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ko-KR" altLang="ko-KR" sz="1800"/>
          </a:p>
        </p:txBody>
      </p:sp>
      <p:sp>
        <p:nvSpPr>
          <p:cNvPr id="12315" name="Oval 43">
            <a:extLst>
              <a:ext uri="{FF2B5EF4-FFF2-40B4-BE49-F238E27FC236}">
                <a16:creationId xmlns:a16="http://schemas.microsoft.com/office/drawing/2014/main" id="{6BF16C56-EE4F-40D9-979A-A16C5144EDA1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15188" y="5791200"/>
            <a:ext cx="304800" cy="304800"/>
          </a:xfrm>
          <a:prstGeom prst="ellipse">
            <a:avLst/>
          </a:prstGeom>
          <a:solidFill>
            <a:schemeClr val="folHlink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ko-KR" altLang="ko-KR" sz="1800"/>
          </a:p>
        </p:txBody>
      </p:sp>
      <p:sp>
        <p:nvSpPr>
          <p:cNvPr id="12316" name="Oval 44">
            <a:extLst>
              <a:ext uri="{FF2B5EF4-FFF2-40B4-BE49-F238E27FC236}">
                <a16:creationId xmlns:a16="http://schemas.microsoft.com/office/drawing/2014/main" id="{BA787320-4182-4B6A-A15E-13B703889DDC}"/>
              </a:ext>
            </a:extLst>
          </p:cNvPr>
          <p:cNvSpPr>
            <a:spLocks noChangeArrowheads="1"/>
          </p:cNvSpPr>
          <p:nvPr/>
        </p:nvSpPr>
        <p:spPr bwMode="auto">
          <a:xfrm>
            <a:off x="8407400" y="5791200"/>
            <a:ext cx="304800" cy="304800"/>
          </a:xfrm>
          <a:prstGeom prst="ellipse">
            <a:avLst/>
          </a:prstGeom>
          <a:solidFill>
            <a:schemeClr val="folHlink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ko-KR" altLang="ko-KR" sz="1800"/>
          </a:p>
        </p:txBody>
      </p:sp>
      <p:sp>
        <p:nvSpPr>
          <p:cNvPr id="12317" name="Oval 45">
            <a:extLst>
              <a:ext uri="{FF2B5EF4-FFF2-40B4-BE49-F238E27FC236}">
                <a16:creationId xmlns:a16="http://schemas.microsoft.com/office/drawing/2014/main" id="{15FB1338-77C8-4A4F-8F48-FDA0D0F70DCE}"/>
              </a:ext>
            </a:extLst>
          </p:cNvPr>
          <p:cNvSpPr>
            <a:spLocks noChangeArrowheads="1"/>
          </p:cNvSpPr>
          <p:nvPr/>
        </p:nvSpPr>
        <p:spPr bwMode="auto">
          <a:xfrm>
            <a:off x="9601200" y="5791200"/>
            <a:ext cx="304800" cy="304800"/>
          </a:xfrm>
          <a:prstGeom prst="ellipse">
            <a:avLst/>
          </a:prstGeom>
          <a:solidFill>
            <a:schemeClr val="folHlink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ko-KR" altLang="ko-KR" sz="1800"/>
          </a:p>
        </p:txBody>
      </p:sp>
      <p:cxnSp>
        <p:nvCxnSpPr>
          <p:cNvPr id="12318" name="AutoShape 63">
            <a:extLst>
              <a:ext uri="{FF2B5EF4-FFF2-40B4-BE49-F238E27FC236}">
                <a16:creationId xmlns:a16="http://schemas.microsoft.com/office/drawing/2014/main" id="{8FD09FAD-79A0-41A9-8CCD-259FC4425DF1}"/>
              </a:ext>
            </a:extLst>
          </p:cNvPr>
          <p:cNvCxnSpPr>
            <a:cxnSpLocks noChangeShapeType="1"/>
            <a:endCxn id="12308" idx="2"/>
          </p:cNvCxnSpPr>
          <p:nvPr/>
        </p:nvCxnSpPr>
        <p:spPr bwMode="auto">
          <a:xfrm flipV="1">
            <a:off x="6170614" y="5364164"/>
            <a:ext cx="187325" cy="57467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2319" name="AutoShape 64">
            <a:extLst>
              <a:ext uri="{FF2B5EF4-FFF2-40B4-BE49-F238E27FC236}">
                <a16:creationId xmlns:a16="http://schemas.microsoft.com/office/drawing/2014/main" id="{23AC6C3C-3316-411D-A182-8B728CEA83D4}"/>
              </a:ext>
            </a:extLst>
          </p:cNvPr>
          <p:cNvCxnSpPr>
            <a:cxnSpLocks noChangeShapeType="1"/>
          </p:cNvCxnSpPr>
          <p:nvPr/>
        </p:nvCxnSpPr>
        <p:spPr bwMode="auto">
          <a:xfrm flipV="1">
            <a:off x="7367589" y="5364164"/>
            <a:ext cx="136525" cy="57467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2320" name="AutoShape 65">
            <a:extLst>
              <a:ext uri="{FF2B5EF4-FFF2-40B4-BE49-F238E27FC236}">
                <a16:creationId xmlns:a16="http://schemas.microsoft.com/office/drawing/2014/main" id="{91A0A6DE-E922-4F36-B12B-0E960FF5E745}"/>
              </a:ext>
            </a:extLst>
          </p:cNvPr>
          <p:cNvCxnSpPr>
            <a:cxnSpLocks noChangeShapeType="1"/>
          </p:cNvCxnSpPr>
          <p:nvPr/>
        </p:nvCxnSpPr>
        <p:spPr bwMode="auto">
          <a:xfrm flipV="1">
            <a:off x="8555039" y="5364164"/>
            <a:ext cx="142875" cy="57467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2321" name="AutoShape 66">
            <a:extLst>
              <a:ext uri="{FF2B5EF4-FFF2-40B4-BE49-F238E27FC236}">
                <a16:creationId xmlns:a16="http://schemas.microsoft.com/office/drawing/2014/main" id="{2AACCB0C-A65B-4757-90BC-5F4047BAAE5C}"/>
              </a:ext>
            </a:extLst>
          </p:cNvPr>
          <p:cNvCxnSpPr>
            <a:cxnSpLocks noChangeShapeType="1"/>
          </p:cNvCxnSpPr>
          <p:nvPr/>
        </p:nvCxnSpPr>
        <p:spPr bwMode="auto">
          <a:xfrm flipV="1">
            <a:off x="9748839" y="5364164"/>
            <a:ext cx="142875" cy="57467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2322" name="Rectangle 74">
            <a:extLst>
              <a:ext uri="{FF2B5EF4-FFF2-40B4-BE49-F238E27FC236}">
                <a16:creationId xmlns:a16="http://schemas.microsoft.com/office/drawing/2014/main" id="{6049EC88-2515-41BB-87FF-56DB8B6938E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91251" y="4024314"/>
            <a:ext cx="314325" cy="314325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ko-KR" sz="1800">
                <a:ea typeface="굴림" panose="020B0600000101010101" pitchFamily="50" charset="-127"/>
              </a:rPr>
              <a:t>u</a:t>
            </a:r>
          </a:p>
        </p:txBody>
      </p:sp>
      <p:sp>
        <p:nvSpPr>
          <p:cNvPr id="12323" name="Rectangle 78">
            <a:extLst>
              <a:ext uri="{FF2B5EF4-FFF2-40B4-BE49-F238E27FC236}">
                <a16:creationId xmlns:a16="http://schemas.microsoft.com/office/drawing/2014/main" id="{7513756E-D51E-4D97-80C3-97D6AA511A40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75526" y="4024314"/>
            <a:ext cx="314325" cy="314325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ko-KR" sz="1800">
                <a:ea typeface="굴림" panose="020B0600000101010101" pitchFamily="50" charset="-127"/>
              </a:rPr>
              <a:t>v</a:t>
            </a:r>
          </a:p>
        </p:txBody>
      </p:sp>
      <p:sp>
        <p:nvSpPr>
          <p:cNvPr id="12324" name="Rectangle 81">
            <a:extLst>
              <a:ext uri="{FF2B5EF4-FFF2-40B4-BE49-F238E27FC236}">
                <a16:creationId xmlns:a16="http://schemas.microsoft.com/office/drawing/2014/main" id="{F0260753-8B0A-44D2-B2F0-7D0DD1759396}"/>
              </a:ext>
            </a:extLst>
          </p:cNvPr>
          <p:cNvSpPr>
            <a:spLocks noChangeArrowheads="1"/>
          </p:cNvSpPr>
          <p:nvPr/>
        </p:nvSpPr>
        <p:spPr bwMode="auto">
          <a:xfrm>
            <a:off x="8559801" y="4019551"/>
            <a:ext cx="314325" cy="314325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ko-KR" sz="1800">
                <a:ea typeface="굴림" panose="020B0600000101010101" pitchFamily="50" charset="-127"/>
              </a:rPr>
              <a:t>w</a:t>
            </a:r>
          </a:p>
        </p:txBody>
      </p:sp>
      <p:sp>
        <p:nvSpPr>
          <p:cNvPr id="12325" name="Rectangle 84">
            <a:extLst>
              <a:ext uri="{FF2B5EF4-FFF2-40B4-BE49-F238E27FC236}">
                <a16:creationId xmlns:a16="http://schemas.microsoft.com/office/drawing/2014/main" id="{A00B9CC7-6AF9-4F34-9257-F8471D4140C3}"/>
              </a:ext>
            </a:extLst>
          </p:cNvPr>
          <p:cNvSpPr>
            <a:spLocks noChangeArrowheads="1"/>
          </p:cNvSpPr>
          <p:nvPr/>
        </p:nvSpPr>
        <p:spPr bwMode="auto">
          <a:xfrm>
            <a:off x="9744076" y="4014789"/>
            <a:ext cx="314325" cy="314325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ko-KR" sz="1800">
                <a:ea typeface="굴림" panose="020B0600000101010101" pitchFamily="50" charset="-127"/>
              </a:rPr>
              <a:t>z</a:t>
            </a:r>
          </a:p>
        </p:txBody>
      </p:sp>
      <p:cxnSp>
        <p:nvCxnSpPr>
          <p:cNvPr id="12326" name="AutoShape 85">
            <a:extLst>
              <a:ext uri="{FF2B5EF4-FFF2-40B4-BE49-F238E27FC236}">
                <a16:creationId xmlns:a16="http://schemas.microsoft.com/office/drawing/2014/main" id="{71767D5F-5B6F-4FEA-AD88-1A5446293A29}"/>
              </a:ext>
            </a:extLst>
          </p:cNvPr>
          <p:cNvCxnSpPr>
            <a:cxnSpLocks noChangeShapeType="1"/>
            <a:endCxn id="12322" idx="0"/>
          </p:cNvCxnSpPr>
          <p:nvPr/>
        </p:nvCxnSpPr>
        <p:spPr bwMode="auto">
          <a:xfrm>
            <a:off x="6167439" y="3500438"/>
            <a:ext cx="180975" cy="5143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2327" name="AutoShape 87">
            <a:extLst>
              <a:ext uri="{FF2B5EF4-FFF2-40B4-BE49-F238E27FC236}">
                <a16:creationId xmlns:a16="http://schemas.microsoft.com/office/drawing/2014/main" id="{E0265BCD-6BB3-470F-990F-C95A0ACF525A}"/>
              </a:ext>
            </a:extLst>
          </p:cNvPr>
          <p:cNvCxnSpPr>
            <a:cxnSpLocks noChangeShapeType="1"/>
            <a:endCxn id="12323" idx="0"/>
          </p:cNvCxnSpPr>
          <p:nvPr/>
        </p:nvCxnSpPr>
        <p:spPr bwMode="auto">
          <a:xfrm>
            <a:off x="7359650" y="3500438"/>
            <a:ext cx="173038" cy="5143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2328" name="AutoShape 88">
            <a:extLst>
              <a:ext uri="{FF2B5EF4-FFF2-40B4-BE49-F238E27FC236}">
                <a16:creationId xmlns:a16="http://schemas.microsoft.com/office/drawing/2014/main" id="{903EC928-0D24-4628-ACB4-844813DCB94D}"/>
              </a:ext>
            </a:extLst>
          </p:cNvPr>
          <p:cNvCxnSpPr>
            <a:cxnSpLocks noChangeShapeType="1"/>
            <a:endCxn id="12324" idx="0"/>
          </p:cNvCxnSpPr>
          <p:nvPr/>
        </p:nvCxnSpPr>
        <p:spPr bwMode="auto">
          <a:xfrm>
            <a:off x="8556625" y="3505201"/>
            <a:ext cx="160338" cy="50482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2329" name="AutoShape 89">
            <a:extLst>
              <a:ext uri="{FF2B5EF4-FFF2-40B4-BE49-F238E27FC236}">
                <a16:creationId xmlns:a16="http://schemas.microsoft.com/office/drawing/2014/main" id="{8B3971B8-0660-4D34-8994-1537F5DC5D9F}"/>
              </a:ext>
            </a:extLst>
          </p:cNvPr>
          <p:cNvCxnSpPr>
            <a:cxnSpLocks noChangeShapeType="1"/>
            <a:endCxn id="12325" idx="0"/>
          </p:cNvCxnSpPr>
          <p:nvPr/>
        </p:nvCxnSpPr>
        <p:spPr bwMode="auto">
          <a:xfrm>
            <a:off x="9744076" y="3500439"/>
            <a:ext cx="157163" cy="50482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2330" name="Freeform 92">
            <a:extLst>
              <a:ext uri="{FF2B5EF4-FFF2-40B4-BE49-F238E27FC236}">
                <a16:creationId xmlns:a16="http://schemas.microsoft.com/office/drawing/2014/main" id="{ACD90CA6-D196-41A0-9C18-9B11B73EC92E}"/>
              </a:ext>
            </a:extLst>
          </p:cNvPr>
          <p:cNvSpPr>
            <a:spLocks/>
          </p:cNvSpPr>
          <p:nvPr/>
        </p:nvSpPr>
        <p:spPr bwMode="auto">
          <a:xfrm>
            <a:off x="6357938" y="4352925"/>
            <a:ext cx="1090612" cy="838200"/>
          </a:xfrm>
          <a:custGeom>
            <a:avLst/>
            <a:gdLst>
              <a:gd name="T0" fmla="*/ 0 w 720"/>
              <a:gd name="T1" fmla="*/ 838200 h 504"/>
              <a:gd name="T2" fmla="*/ 554394 w 720"/>
              <a:gd name="T3" fmla="*/ 389164 h 504"/>
              <a:gd name="T4" fmla="*/ 1090612 w 720"/>
              <a:gd name="T5" fmla="*/ 0 h 504"/>
              <a:gd name="T6" fmla="*/ 0 60000 65536"/>
              <a:gd name="T7" fmla="*/ 0 60000 65536"/>
              <a:gd name="T8" fmla="*/ 0 60000 65536"/>
              <a:gd name="T9" fmla="*/ 0 w 720"/>
              <a:gd name="T10" fmla="*/ 0 h 504"/>
              <a:gd name="T11" fmla="*/ 720 w 720"/>
              <a:gd name="T12" fmla="*/ 504 h 504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720" h="504">
                <a:moveTo>
                  <a:pt x="0" y="504"/>
                </a:moveTo>
                <a:cubicBezTo>
                  <a:pt x="61" y="459"/>
                  <a:pt x="198" y="204"/>
                  <a:pt x="366" y="234"/>
                </a:cubicBezTo>
                <a:cubicBezTo>
                  <a:pt x="534" y="264"/>
                  <a:pt x="646" y="49"/>
                  <a:pt x="720" y="0"/>
                </a:cubicBezTo>
              </a:path>
            </a:pathLst>
          </a:custGeom>
          <a:noFill/>
          <a:ln w="19050">
            <a:solidFill>
              <a:schemeClr val="tx1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12331" name="Rectangle 100">
            <a:extLst>
              <a:ext uri="{FF2B5EF4-FFF2-40B4-BE49-F238E27FC236}">
                <a16:creationId xmlns:a16="http://schemas.microsoft.com/office/drawing/2014/main" id="{7DFBCD98-A653-41EB-9EC4-89F6B5FB17A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76926" y="4024314"/>
            <a:ext cx="314325" cy="314325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ko-KR" altLang="ko-KR" sz="1800"/>
          </a:p>
        </p:txBody>
      </p:sp>
      <p:sp>
        <p:nvSpPr>
          <p:cNvPr id="12332" name="Line 101">
            <a:extLst>
              <a:ext uri="{FF2B5EF4-FFF2-40B4-BE49-F238E27FC236}">
                <a16:creationId xmlns:a16="http://schemas.microsoft.com/office/drawing/2014/main" id="{71240D3F-14FC-4CF3-869D-8D6200960025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022976" y="3657600"/>
            <a:ext cx="104775" cy="5334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12333" name="Rectangle 102">
            <a:extLst>
              <a:ext uri="{FF2B5EF4-FFF2-40B4-BE49-F238E27FC236}">
                <a16:creationId xmlns:a16="http://schemas.microsoft.com/office/drawing/2014/main" id="{36553498-0BD6-4237-B13C-97392227B63D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77076" y="4024314"/>
            <a:ext cx="314325" cy="314325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ko-KR" altLang="ko-KR" sz="1800"/>
          </a:p>
        </p:txBody>
      </p:sp>
      <p:sp>
        <p:nvSpPr>
          <p:cNvPr id="12334" name="Line 103">
            <a:extLst>
              <a:ext uri="{FF2B5EF4-FFF2-40B4-BE49-F238E27FC236}">
                <a16:creationId xmlns:a16="http://schemas.microsoft.com/office/drawing/2014/main" id="{CD71AF3B-ED01-42C5-8A04-D836FA2EF13B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215188" y="3648075"/>
            <a:ext cx="93662" cy="5334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12335" name="Rectangle 104">
            <a:extLst>
              <a:ext uri="{FF2B5EF4-FFF2-40B4-BE49-F238E27FC236}">
                <a16:creationId xmlns:a16="http://schemas.microsoft.com/office/drawing/2014/main" id="{57E2AA3D-D244-46FB-8477-AC2862D1D694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50239" y="4019551"/>
            <a:ext cx="314325" cy="314325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ko-KR" altLang="ko-KR" sz="1800"/>
          </a:p>
        </p:txBody>
      </p:sp>
      <p:sp>
        <p:nvSpPr>
          <p:cNvPr id="12336" name="Line 105">
            <a:extLst>
              <a:ext uri="{FF2B5EF4-FFF2-40B4-BE49-F238E27FC236}">
                <a16:creationId xmlns:a16="http://schemas.microsoft.com/office/drawing/2014/main" id="{EBFF7D1F-CCDC-41E0-85CB-973429A106AA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8407400" y="3643313"/>
            <a:ext cx="44450" cy="5334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12337" name="Rectangle 106">
            <a:extLst>
              <a:ext uri="{FF2B5EF4-FFF2-40B4-BE49-F238E27FC236}">
                <a16:creationId xmlns:a16="http://schemas.microsoft.com/office/drawing/2014/main" id="{50427668-26E2-42C6-AE4B-D82E1F0138D7}"/>
              </a:ext>
            </a:extLst>
          </p:cNvPr>
          <p:cNvSpPr>
            <a:spLocks noChangeArrowheads="1"/>
          </p:cNvSpPr>
          <p:nvPr/>
        </p:nvSpPr>
        <p:spPr bwMode="auto">
          <a:xfrm>
            <a:off x="9429751" y="4014789"/>
            <a:ext cx="314325" cy="314325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ko-KR" altLang="ko-KR" sz="1800"/>
          </a:p>
        </p:txBody>
      </p:sp>
      <p:sp>
        <p:nvSpPr>
          <p:cNvPr id="12338" name="Line 107">
            <a:extLst>
              <a:ext uri="{FF2B5EF4-FFF2-40B4-BE49-F238E27FC236}">
                <a16:creationId xmlns:a16="http://schemas.microsoft.com/office/drawing/2014/main" id="{806C4FDA-675A-4AF2-A771-472B04843E0F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9601200" y="3643313"/>
            <a:ext cx="44450" cy="5334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12339" name="Rectangle 108">
            <a:extLst>
              <a:ext uri="{FF2B5EF4-FFF2-40B4-BE49-F238E27FC236}">
                <a16:creationId xmlns:a16="http://schemas.microsoft.com/office/drawing/2014/main" id="{DB3D4E70-4867-4F7E-A6EE-F76A69DD33D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29326" y="5040314"/>
            <a:ext cx="219075" cy="314325"/>
          </a:xfrm>
          <a:prstGeom prst="rect">
            <a:avLst/>
          </a:prstGeom>
          <a:solidFill>
            <a:schemeClr val="folHlink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ko-KR" altLang="ko-KR"/>
          </a:p>
        </p:txBody>
      </p:sp>
      <p:sp>
        <p:nvSpPr>
          <p:cNvPr id="12340" name="Line 91">
            <a:extLst>
              <a:ext uri="{FF2B5EF4-FFF2-40B4-BE49-F238E27FC236}">
                <a16:creationId xmlns:a16="http://schemas.microsoft.com/office/drawing/2014/main" id="{6144B5B7-FCFE-44BC-A29A-9ADEEB250BB4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127751" y="4343401"/>
            <a:ext cx="220663" cy="84772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12341" name="Rectangle 109">
            <a:extLst>
              <a:ext uri="{FF2B5EF4-FFF2-40B4-BE49-F238E27FC236}">
                <a16:creationId xmlns:a16="http://schemas.microsoft.com/office/drawing/2014/main" id="{31BB46CB-455C-455C-8A12-17DDEA1043B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10251" y="5040314"/>
            <a:ext cx="219075" cy="314325"/>
          </a:xfrm>
          <a:prstGeom prst="rect">
            <a:avLst/>
          </a:prstGeom>
          <a:solidFill>
            <a:schemeClr val="folHlink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ko-KR" altLang="ko-KR"/>
          </a:p>
        </p:txBody>
      </p:sp>
      <p:cxnSp>
        <p:nvCxnSpPr>
          <p:cNvPr id="12342" name="AutoShape 110">
            <a:extLst>
              <a:ext uri="{FF2B5EF4-FFF2-40B4-BE49-F238E27FC236}">
                <a16:creationId xmlns:a16="http://schemas.microsoft.com/office/drawing/2014/main" id="{9F1AB4E4-86E6-48CC-B475-11CF84B0A9A4}"/>
              </a:ext>
            </a:extLst>
          </p:cNvPr>
          <p:cNvCxnSpPr>
            <a:cxnSpLocks noChangeShapeType="1"/>
            <a:endCxn id="12314" idx="1"/>
          </p:cNvCxnSpPr>
          <p:nvPr/>
        </p:nvCxnSpPr>
        <p:spPr bwMode="auto">
          <a:xfrm>
            <a:off x="5905501" y="5181601"/>
            <a:ext cx="161925" cy="64452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2343" name="Rectangle 111">
            <a:extLst>
              <a:ext uri="{FF2B5EF4-FFF2-40B4-BE49-F238E27FC236}">
                <a16:creationId xmlns:a16="http://schemas.microsoft.com/office/drawing/2014/main" id="{59DC1DE1-9116-4A76-B2F7-093F7E25B4ED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39026" y="5040314"/>
            <a:ext cx="219075" cy="314325"/>
          </a:xfrm>
          <a:prstGeom prst="rect">
            <a:avLst/>
          </a:prstGeom>
          <a:solidFill>
            <a:schemeClr val="folHlink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ko-KR" altLang="ko-KR"/>
          </a:p>
        </p:txBody>
      </p:sp>
      <p:sp>
        <p:nvSpPr>
          <p:cNvPr id="12344" name="Rectangle 112">
            <a:extLst>
              <a:ext uri="{FF2B5EF4-FFF2-40B4-BE49-F238E27FC236}">
                <a16:creationId xmlns:a16="http://schemas.microsoft.com/office/drawing/2014/main" id="{53D524B4-C79C-4A86-AF27-BECE0915DC10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58101" y="5040314"/>
            <a:ext cx="314325" cy="314325"/>
          </a:xfrm>
          <a:prstGeom prst="rect">
            <a:avLst/>
          </a:prstGeom>
          <a:solidFill>
            <a:schemeClr val="folHlink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ko-KR" sz="1800">
                <a:ea typeface="굴림" panose="020B0600000101010101" pitchFamily="50" charset="-127"/>
              </a:rPr>
              <a:t>b</a:t>
            </a:r>
          </a:p>
        </p:txBody>
      </p:sp>
      <p:sp>
        <p:nvSpPr>
          <p:cNvPr id="12345" name="Rectangle 113">
            <a:extLst>
              <a:ext uri="{FF2B5EF4-FFF2-40B4-BE49-F238E27FC236}">
                <a16:creationId xmlns:a16="http://schemas.microsoft.com/office/drawing/2014/main" id="{5E3060BA-0F69-4269-B8C9-4AEFB2E58662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19951" y="5040314"/>
            <a:ext cx="219075" cy="314325"/>
          </a:xfrm>
          <a:prstGeom prst="rect">
            <a:avLst/>
          </a:prstGeom>
          <a:solidFill>
            <a:schemeClr val="folHlink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ko-KR" altLang="ko-KR"/>
          </a:p>
        </p:txBody>
      </p:sp>
      <p:sp>
        <p:nvSpPr>
          <p:cNvPr id="12346" name="Rectangle 114">
            <a:extLst>
              <a:ext uri="{FF2B5EF4-FFF2-40B4-BE49-F238E27FC236}">
                <a16:creationId xmlns:a16="http://schemas.microsoft.com/office/drawing/2014/main" id="{F88E0263-2A8A-43EF-9D66-342394A15B3E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00876" y="5040314"/>
            <a:ext cx="219075" cy="314325"/>
          </a:xfrm>
          <a:prstGeom prst="rect">
            <a:avLst/>
          </a:prstGeom>
          <a:solidFill>
            <a:schemeClr val="folHlink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ko-KR" altLang="ko-KR"/>
          </a:p>
        </p:txBody>
      </p:sp>
      <p:cxnSp>
        <p:nvCxnSpPr>
          <p:cNvPr id="12347" name="AutoShape 115">
            <a:extLst>
              <a:ext uri="{FF2B5EF4-FFF2-40B4-BE49-F238E27FC236}">
                <a16:creationId xmlns:a16="http://schemas.microsoft.com/office/drawing/2014/main" id="{CE9ABFF2-B85B-496B-B5C5-770D64ABABB1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7096126" y="5181601"/>
            <a:ext cx="161925" cy="64452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2348" name="Freeform 93">
            <a:extLst>
              <a:ext uri="{FF2B5EF4-FFF2-40B4-BE49-F238E27FC236}">
                <a16:creationId xmlns:a16="http://schemas.microsoft.com/office/drawing/2014/main" id="{97609949-591F-4062-B4D8-9B1FD6605B60}"/>
              </a:ext>
            </a:extLst>
          </p:cNvPr>
          <p:cNvSpPr>
            <a:spLocks/>
          </p:cNvSpPr>
          <p:nvPr/>
        </p:nvSpPr>
        <p:spPr bwMode="auto">
          <a:xfrm>
            <a:off x="7532689" y="4362451"/>
            <a:ext cx="1106487" cy="828675"/>
          </a:xfrm>
          <a:custGeom>
            <a:avLst/>
            <a:gdLst>
              <a:gd name="T0" fmla="*/ 0 w 720"/>
              <a:gd name="T1" fmla="*/ 828675 h 522"/>
              <a:gd name="T2" fmla="*/ 387270 w 720"/>
              <a:gd name="T3" fmla="*/ 400050 h 522"/>
              <a:gd name="T4" fmla="*/ 912852 w 720"/>
              <a:gd name="T5" fmla="*/ 247650 h 522"/>
              <a:gd name="T6" fmla="*/ 1078825 w 720"/>
              <a:gd name="T7" fmla="*/ 0 h 522"/>
              <a:gd name="T8" fmla="*/ 0 60000 65536"/>
              <a:gd name="T9" fmla="*/ 0 60000 65536"/>
              <a:gd name="T10" fmla="*/ 0 60000 65536"/>
              <a:gd name="T11" fmla="*/ 0 60000 65536"/>
              <a:gd name="T12" fmla="*/ 0 w 720"/>
              <a:gd name="T13" fmla="*/ 0 h 522"/>
              <a:gd name="T14" fmla="*/ 720 w 720"/>
              <a:gd name="T15" fmla="*/ 522 h 522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720" h="522">
                <a:moveTo>
                  <a:pt x="0" y="522"/>
                </a:moveTo>
                <a:cubicBezTo>
                  <a:pt x="42" y="477"/>
                  <a:pt x="66" y="324"/>
                  <a:pt x="252" y="252"/>
                </a:cubicBezTo>
                <a:cubicBezTo>
                  <a:pt x="438" y="180"/>
                  <a:pt x="468" y="240"/>
                  <a:pt x="594" y="156"/>
                </a:cubicBezTo>
                <a:cubicBezTo>
                  <a:pt x="720" y="72"/>
                  <a:pt x="679" y="33"/>
                  <a:pt x="702" y="0"/>
                </a:cubicBezTo>
              </a:path>
            </a:pathLst>
          </a:custGeom>
          <a:noFill/>
          <a:ln w="19050">
            <a:solidFill>
              <a:schemeClr val="tx1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12349" name="Line 94">
            <a:extLst>
              <a:ext uri="{FF2B5EF4-FFF2-40B4-BE49-F238E27FC236}">
                <a16:creationId xmlns:a16="http://schemas.microsoft.com/office/drawing/2014/main" id="{69869757-70CC-4F78-AF5E-0E7B16AB7290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308850" y="4352925"/>
            <a:ext cx="230188" cy="8382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12350" name="Rectangle 120">
            <a:extLst>
              <a:ext uri="{FF2B5EF4-FFF2-40B4-BE49-F238E27FC236}">
                <a16:creationId xmlns:a16="http://schemas.microsoft.com/office/drawing/2014/main" id="{7D7DD6CB-1323-4B42-BD02-BFEE06942FB2}"/>
              </a:ext>
            </a:extLst>
          </p:cNvPr>
          <p:cNvSpPr>
            <a:spLocks noChangeArrowheads="1"/>
          </p:cNvSpPr>
          <p:nvPr/>
        </p:nvSpPr>
        <p:spPr bwMode="auto">
          <a:xfrm>
            <a:off x="8624889" y="5040314"/>
            <a:ext cx="219075" cy="314325"/>
          </a:xfrm>
          <a:prstGeom prst="rect">
            <a:avLst/>
          </a:prstGeom>
          <a:solidFill>
            <a:schemeClr val="folHlink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ko-KR" altLang="ko-KR"/>
          </a:p>
        </p:txBody>
      </p:sp>
      <p:sp>
        <p:nvSpPr>
          <p:cNvPr id="12351" name="Rectangle 121">
            <a:extLst>
              <a:ext uri="{FF2B5EF4-FFF2-40B4-BE49-F238E27FC236}">
                <a16:creationId xmlns:a16="http://schemas.microsoft.com/office/drawing/2014/main" id="{6E454C0B-A6D1-4847-B30F-C3A2B426CACB}"/>
              </a:ext>
            </a:extLst>
          </p:cNvPr>
          <p:cNvSpPr>
            <a:spLocks noChangeArrowheads="1"/>
          </p:cNvSpPr>
          <p:nvPr/>
        </p:nvSpPr>
        <p:spPr bwMode="auto">
          <a:xfrm>
            <a:off x="8843964" y="5040314"/>
            <a:ext cx="314325" cy="314325"/>
          </a:xfrm>
          <a:prstGeom prst="rect">
            <a:avLst/>
          </a:prstGeom>
          <a:solidFill>
            <a:schemeClr val="folHlink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ko-KR" sz="1800">
                <a:ea typeface="굴림" panose="020B0600000101010101" pitchFamily="50" charset="-127"/>
              </a:rPr>
              <a:t>c</a:t>
            </a:r>
          </a:p>
        </p:txBody>
      </p:sp>
      <p:sp>
        <p:nvSpPr>
          <p:cNvPr id="12352" name="Rectangle 122">
            <a:extLst>
              <a:ext uri="{FF2B5EF4-FFF2-40B4-BE49-F238E27FC236}">
                <a16:creationId xmlns:a16="http://schemas.microsoft.com/office/drawing/2014/main" id="{B105E686-F645-4279-AF37-D75B8B596B8C}"/>
              </a:ext>
            </a:extLst>
          </p:cNvPr>
          <p:cNvSpPr>
            <a:spLocks noChangeArrowheads="1"/>
          </p:cNvSpPr>
          <p:nvPr/>
        </p:nvSpPr>
        <p:spPr bwMode="auto">
          <a:xfrm>
            <a:off x="8405814" y="5040314"/>
            <a:ext cx="219075" cy="314325"/>
          </a:xfrm>
          <a:prstGeom prst="rect">
            <a:avLst/>
          </a:prstGeom>
          <a:solidFill>
            <a:schemeClr val="folHlink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ko-KR" altLang="ko-KR"/>
          </a:p>
        </p:txBody>
      </p:sp>
      <p:sp>
        <p:nvSpPr>
          <p:cNvPr id="12353" name="Rectangle 123">
            <a:extLst>
              <a:ext uri="{FF2B5EF4-FFF2-40B4-BE49-F238E27FC236}">
                <a16:creationId xmlns:a16="http://schemas.microsoft.com/office/drawing/2014/main" id="{405705FA-1491-4F73-AF06-7F5B4AA8C25D}"/>
              </a:ext>
            </a:extLst>
          </p:cNvPr>
          <p:cNvSpPr>
            <a:spLocks noChangeArrowheads="1"/>
          </p:cNvSpPr>
          <p:nvPr/>
        </p:nvSpPr>
        <p:spPr bwMode="auto">
          <a:xfrm>
            <a:off x="8186739" y="5040314"/>
            <a:ext cx="219075" cy="314325"/>
          </a:xfrm>
          <a:prstGeom prst="rect">
            <a:avLst/>
          </a:prstGeom>
          <a:solidFill>
            <a:schemeClr val="folHlink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ko-KR" altLang="ko-KR"/>
          </a:p>
        </p:txBody>
      </p:sp>
      <p:cxnSp>
        <p:nvCxnSpPr>
          <p:cNvPr id="12354" name="AutoShape 124">
            <a:extLst>
              <a:ext uri="{FF2B5EF4-FFF2-40B4-BE49-F238E27FC236}">
                <a16:creationId xmlns:a16="http://schemas.microsoft.com/office/drawing/2014/main" id="{74CE838E-DC6E-4525-B2E1-4C3C052CE214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8281989" y="5181601"/>
            <a:ext cx="161925" cy="64452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2355" name="Line 97">
            <a:extLst>
              <a:ext uri="{FF2B5EF4-FFF2-40B4-BE49-F238E27FC236}">
                <a16:creationId xmlns:a16="http://schemas.microsoft.com/office/drawing/2014/main" id="{174149C2-0917-4CA7-9D11-4A5F2DCD47DA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8697913" y="4352926"/>
            <a:ext cx="19050" cy="82867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12356" name="Freeform 98">
            <a:extLst>
              <a:ext uri="{FF2B5EF4-FFF2-40B4-BE49-F238E27FC236}">
                <a16:creationId xmlns:a16="http://schemas.microsoft.com/office/drawing/2014/main" id="{185FF735-0FC5-492E-8210-F15B93FD37C6}"/>
              </a:ext>
            </a:extLst>
          </p:cNvPr>
          <p:cNvSpPr>
            <a:spLocks/>
          </p:cNvSpPr>
          <p:nvPr/>
        </p:nvSpPr>
        <p:spPr bwMode="auto">
          <a:xfrm>
            <a:off x="6438900" y="4362451"/>
            <a:ext cx="2076450" cy="828675"/>
          </a:xfrm>
          <a:custGeom>
            <a:avLst/>
            <a:gdLst>
              <a:gd name="T0" fmla="*/ 2076450 w 1308"/>
              <a:gd name="T1" fmla="*/ 828675 h 522"/>
              <a:gd name="T2" fmla="*/ 1714500 w 1308"/>
              <a:gd name="T3" fmla="*/ 323850 h 522"/>
              <a:gd name="T4" fmla="*/ 561975 w 1308"/>
              <a:gd name="T5" fmla="*/ 504825 h 522"/>
              <a:gd name="T6" fmla="*/ 0 w 1308"/>
              <a:gd name="T7" fmla="*/ 0 h 522"/>
              <a:gd name="T8" fmla="*/ 0 60000 65536"/>
              <a:gd name="T9" fmla="*/ 0 60000 65536"/>
              <a:gd name="T10" fmla="*/ 0 60000 65536"/>
              <a:gd name="T11" fmla="*/ 0 60000 65536"/>
              <a:gd name="T12" fmla="*/ 0 w 1308"/>
              <a:gd name="T13" fmla="*/ 0 h 522"/>
              <a:gd name="T14" fmla="*/ 1308 w 1308"/>
              <a:gd name="T15" fmla="*/ 522 h 522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308" h="522">
                <a:moveTo>
                  <a:pt x="1308" y="522"/>
                </a:moveTo>
                <a:cubicBezTo>
                  <a:pt x="1272" y="469"/>
                  <a:pt x="1239" y="238"/>
                  <a:pt x="1080" y="204"/>
                </a:cubicBezTo>
                <a:cubicBezTo>
                  <a:pt x="936" y="114"/>
                  <a:pt x="531" y="353"/>
                  <a:pt x="354" y="318"/>
                </a:cubicBezTo>
                <a:cubicBezTo>
                  <a:pt x="177" y="283"/>
                  <a:pt x="74" y="66"/>
                  <a:pt x="0" y="0"/>
                </a:cubicBezTo>
              </a:path>
            </a:pathLst>
          </a:custGeom>
          <a:noFill/>
          <a:ln w="19050">
            <a:solidFill>
              <a:schemeClr val="tx1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12357" name="Rectangle 125">
            <a:extLst>
              <a:ext uri="{FF2B5EF4-FFF2-40B4-BE49-F238E27FC236}">
                <a16:creationId xmlns:a16="http://schemas.microsoft.com/office/drawing/2014/main" id="{906E8A65-2A78-4006-AEDB-4AD9FA131A34}"/>
              </a:ext>
            </a:extLst>
          </p:cNvPr>
          <p:cNvSpPr>
            <a:spLocks noChangeArrowheads="1"/>
          </p:cNvSpPr>
          <p:nvPr/>
        </p:nvSpPr>
        <p:spPr bwMode="auto">
          <a:xfrm>
            <a:off x="9829801" y="5040314"/>
            <a:ext cx="219075" cy="314325"/>
          </a:xfrm>
          <a:prstGeom prst="rect">
            <a:avLst/>
          </a:prstGeom>
          <a:solidFill>
            <a:schemeClr val="folHlink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ko-KR" altLang="ko-KR"/>
          </a:p>
        </p:txBody>
      </p:sp>
      <p:sp>
        <p:nvSpPr>
          <p:cNvPr id="12358" name="Rectangle 126">
            <a:extLst>
              <a:ext uri="{FF2B5EF4-FFF2-40B4-BE49-F238E27FC236}">
                <a16:creationId xmlns:a16="http://schemas.microsoft.com/office/drawing/2014/main" id="{95BD8B81-7CAE-4CFD-9571-C2742285F7A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048876" y="5040314"/>
            <a:ext cx="314325" cy="314325"/>
          </a:xfrm>
          <a:prstGeom prst="rect">
            <a:avLst/>
          </a:prstGeom>
          <a:solidFill>
            <a:schemeClr val="folHlink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ko-KR" sz="1800">
                <a:ea typeface="굴림" panose="020B0600000101010101" pitchFamily="50" charset="-127"/>
              </a:rPr>
              <a:t>d</a:t>
            </a:r>
          </a:p>
        </p:txBody>
      </p:sp>
      <p:sp>
        <p:nvSpPr>
          <p:cNvPr id="12359" name="Rectangle 127">
            <a:extLst>
              <a:ext uri="{FF2B5EF4-FFF2-40B4-BE49-F238E27FC236}">
                <a16:creationId xmlns:a16="http://schemas.microsoft.com/office/drawing/2014/main" id="{B8BC74E7-C51D-4CA2-A1E7-756743DF1F28}"/>
              </a:ext>
            </a:extLst>
          </p:cNvPr>
          <p:cNvSpPr>
            <a:spLocks noChangeArrowheads="1"/>
          </p:cNvSpPr>
          <p:nvPr/>
        </p:nvSpPr>
        <p:spPr bwMode="auto">
          <a:xfrm>
            <a:off x="9610726" y="5040314"/>
            <a:ext cx="219075" cy="314325"/>
          </a:xfrm>
          <a:prstGeom prst="rect">
            <a:avLst/>
          </a:prstGeom>
          <a:solidFill>
            <a:schemeClr val="folHlink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ko-KR" altLang="ko-KR"/>
          </a:p>
        </p:txBody>
      </p:sp>
      <p:sp>
        <p:nvSpPr>
          <p:cNvPr id="12360" name="Rectangle 128">
            <a:extLst>
              <a:ext uri="{FF2B5EF4-FFF2-40B4-BE49-F238E27FC236}">
                <a16:creationId xmlns:a16="http://schemas.microsoft.com/office/drawing/2014/main" id="{70827F18-27BC-4317-96FB-37A29BED2108}"/>
              </a:ext>
            </a:extLst>
          </p:cNvPr>
          <p:cNvSpPr>
            <a:spLocks noChangeArrowheads="1"/>
          </p:cNvSpPr>
          <p:nvPr/>
        </p:nvSpPr>
        <p:spPr bwMode="auto">
          <a:xfrm>
            <a:off x="9391651" y="5040314"/>
            <a:ext cx="219075" cy="314325"/>
          </a:xfrm>
          <a:prstGeom prst="rect">
            <a:avLst/>
          </a:prstGeom>
          <a:solidFill>
            <a:schemeClr val="folHlink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ko-KR" altLang="ko-KR"/>
          </a:p>
        </p:txBody>
      </p:sp>
      <p:cxnSp>
        <p:nvCxnSpPr>
          <p:cNvPr id="12361" name="AutoShape 129">
            <a:extLst>
              <a:ext uri="{FF2B5EF4-FFF2-40B4-BE49-F238E27FC236}">
                <a16:creationId xmlns:a16="http://schemas.microsoft.com/office/drawing/2014/main" id="{A1337CB2-3514-499C-9144-D14FE77F23EB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9486901" y="5181601"/>
            <a:ext cx="161925" cy="64452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2362" name="Freeform 95">
            <a:extLst>
              <a:ext uri="{FF2B5EF4-FFF2-40B4-BE49-F238E27FC236}">
                <a16:creationId xmlns:a16="http://schemas.microsoft.com/office/drawing/2014/main" id="{8C5DF51C-6792-4EF9-92F5-DDDEE0E45C48}"/>
              </a:ext>
            </a:extLst>
          </p:cNvPr>
          <p:cNvSpPr>
            <a:spLocks/>
          </p:cNvSpPr>
          <p:nvPr/>
        </p:nvSpPr>
        <p:spPr bwMode="auto">
          <a:xfrm>
            <a:off x="8782051" y="4343401"/>
            <a:ext cx="962025" cy="847725"/>
          </a:xfrm>
          <a:custGeom>
            <a:avLst/>
            <a:gdLst>
              <a:gd name="T0" fmla="*/ 962025 w 606"/>
              <a:gd name="T1" fmla="*/ 847725 h 534"/>
              <a:gd name="T2" fmla="*/ 842963 w 606"/>
              <a:gd name="T3" fmla="*/ 447675 h 534"/>
              <a:gd name="T4" fmla="*/ 328612 w 606"/>
              <a:gd name="T5" fmla="*/ 376237 h 534"/>
              <a:gd name="T6" fmla="*/ 0 w 606"/>
              <a:gd name="T7" fmla="*/ 0 h 534"/>
              <a:gd name="T8" fmla="*/ 0 60000 65536"/>
              <a:gd name="T9" fmla="*/ 0 60000 65536"/>
              <a:gd name="T10" fmla="*/ 0 60000 65536"/>
              <a:gd name="T11" fmla="*/ 0 60000 65536"/>
              <a:gd name="T12" fmla="*/ 0 w 606"/>
              <a:gd name="T13" fmla="*/ 0 h 534"/>
              <a:gd name="T14" fmla="*/ 606 w 606"/>
              <a:gd name="T15" fmla="*/ 534 h 534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606" h="534">
                <a:moveTo>
                  <a:pt x="606" y="534"/>
                </a:moveTo>
                <a:cubicBezTo>
                  <a:pt x="606" y="534"/>
                  <a:pt x="606" y="330"/>
                  <a:pt x="531" y="282"/>
                </a:cubicBezTo>
                <a:cubicBezTo>
                  <a:pt x="456" y="234"/>
                  <a:pt x="279" y="294"/>
                  <a:pt x="207" y="237"/>
                </a:cubicBezTo>
                <a:cubicBezTo>
                  <a:pt x="135" y="180"/>
                  <a:pt x="43" y="50"/>
                  <a:pt x="0" y="0"/>
                </a:cubicBezTo>
              </a:path>
            </a:pathLst>
          </a:custGeom>
          <a:noFill/>
          <a:ln w="19050">
            <a:solidFill>
              <a:schemeClr val="tx1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12363" name="Line 96">
            <a:extLst>
              <a:ext uri="{FF2B5EF4-FFF2-40B4-BE49-F238E27FC236}">
                <a16:creationId xmlns:a16="http://schemas.microsoft.com/office/drawing/2014/main" id="{289374F8-0D0B-4114-A516-2D97B4451377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9891714" y="4352926"/>
            <a:ext cx="14287" cy="82867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12364" name="Line 131">
            <a:extLst>
              <a:ext uri="{FF2B5EF4-FFF2-40B4-BE49-F238E27FC236}">
                <a16:creationId xmlns:a16="http://schemas.microsoft.com/office/drawing/2014/main" id="{5F935830-629F-410B-90E5-47B2840F36B3}"/>
              </a:ext>
            </a:extLst>
          </p:cNvPr>
          <p:cNvSpPr>
            <a:spLocks noChangeShapeType="1"/>
          </p:cNvSpPr>
          <p:nvPr/>
        </p:nvSpPr>
        <p:spPr bwMode="auto">
          <a:xfrm>
            <a:off x="5810250" y="3048000"/>
            <a:ext cx="455295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Footer Placeholder 4">
            <a:extLst>
              <a:ext uri="{FF2B5EF4-FFF2-40B4-BE49-F238E27FC236}">
                <a16:creationId xmlns:a16="http://schemas.microsoft.com/office/drawing/2014/main" id="{B2C578F8-3C13-49ED-AB6E-327729F3B0E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ko-KR" sz="1400">
                <a:ea typeface="굴림" panose="020B0600000101010101" pitchFamily="50" charset="-127"/>
              </a:rPr>
              <a:t>Graphs</a:t>
            </a:r>
          </a:p>
        </p:txBody>
      </p:sp>
      <p:sp>
        <p:nvSpPr>
          <p:cNvPr id="13315" name="Slide Number Placeholder 5">
            <a:extLst>
              <a:ext uri="{FF2B5EF4-FFF2-40B4-BE49-F238E27FC236}">
                <a16:creationId xmlns:a16="http://schemas.microsoft.com/office/drawing/2014/main" id="{8EB7479E-E771-403E-8500-036304F4F20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90BCC889-17BD-4DAC-9980-9A6103225F49}" type="slidenum">
              <a:rPr lang="en-US" altLang="ko-KR" sz="1400"/>
              <a:pPr eaLnBrk="1" hangingPunct="1"/>
              <a:t>11</a:t>
            </a:fld>
            <a:endParaRPr lang="en-US" altLang="ko-KR" sz="1400"/>
          </a:p>
        </p:txBody>
      </p:sp>
      <p:sp>
        <p:nvSpPr>
          <p:cNvPr id="13316" name="Rectangle 2">
            <a:extLst>
              <a:ext uri="{FF2B5EF4-FFF2-40B4-BE49-F238E27FC236}">
                <a16:creationId xmlns:a16="http://schemas.microsoft.com/office/drawing/2014/main" id="{08CF6D58-101B-4901-B1EA-DA47C1A9871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133600" y="304800"/>
            <a:ext cx="6489700" cy="1143000"/>
          </a:xfrm>
        </p:spPr>
        <p:txBody>
          <a:bodyPr/>
          <a:lstStyle/>
          <a:p>
            <a:pPr eaLnBrk="1" hangingPunct="1"/>
            <a:r>
              <a:rPr lang="en-US" altLang="ko-KR">
                <a:ea typeface="굴림" panose="020B0600000101010101" pitchFamily="50" charset="-127"/>
              </a:rPr>
              <a:t>Adjacency List Structure</a:t>
            </a:r>
            <a:endParaRPr lang="en-US" altLang="ko-KR">
              <a:ea typeface="굴림" panose="020B0600000101010101" pitchFamily="50" charset="-127"/>
              <a:cs typeface="Tahoma" panose="020B0604030504040204" pitchFamily="34" charset="0"/>
            </a:endParaRPr>
          </a:p>
        </p:txBody>
      </p:sp>
      <p:sp>
        <p:nvSpPr>
          <p:cNvPr id="13317" name="Rectangle 3" descr="Rectangle: Click to edit Master text styles&#10;Second level&#10;Third level&#10;Fourth level&#10;Fifth level">
            <a:extLst>
              <a:ext uri="{FF2B5EF4-FFF2-40B4-BE49-F238E27FC236}">
                <a16:creationId xmlns:a16="http://schemas.microsoft.com/office/drawing/2014/main" id="{D3D777EE-5F41-45D2-A86C-845B3282EE9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362200" y="1671638"/>
            <a:ext cx="2895600" cy="41148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ko-KR" sz="2000">
                <a:ea typeface="굴림" panose="020B0600000101010101" pitchFamily="50" charset="-127"/>
              </a:rPr>
              <a:t>Edge list structure</a:t>
            </a:r>
          </a:p>
          <a:p>
            <a:pPr eaLnBrk="1" hangingPunct="1">
              <a:lnSpc>
                <a:spcPct val="90000"/>
              </a:lnSpc>
            </a:pPr>
            <a:r>
              <a:rPr lang="en-US" altLang="ko-KR" sz="2000">
                <a:ea typeface="굴림" panose="020B0600000101010101" pitchFamily="50" charset="-127"/>
              </a:rPr>
              <a:t>Incidence sequence for each vertex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ko-KR" sz="1800">
                <a:ea typeface="굴림" panose="020B0600000101010101" pitchFamily="50" charset="-127"/>
              </a:rPr>
              <a:t>sequence of references to edge objects of incident edges</a:t>
            </a:r>
          </a:p>
          <a:p>
            <a:pPr eaLnBrk="1" hangingPunct="1">
              <a:lnSpc>
                <a:spcPct val="90000"/>
              </a:lnSpc>
            </a:pPr>
            <a:r>
              <a:rPr lang="en-US" altLang="ko-KR" sz="2000">
                <a:ea typeface="굴림" panose="020B0600000101010101" pitchFamily="50" charset="-127"/>
              </a:rPr>
              <a:t>Augmented edge object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ko-KR" sz="1800">
                <a:ea typeface="굴림" panose="020B0600000101010101" pitchFamily="50" charset="-127"/>
              </a:rPr>
              <a:t>references to associated positions in incidence sequences of end vertices</a:t>
            </a:r>
          </a:p>
        </p:txBody>
      </p:sp>
      <p:cxnSp>
        <p:nvCxnSpPr>
          <p:cNvPr id="13318" name="AutoShape 4">
            <a:extLst>
              <a:ext uri="{FF2B5EF4-FFF2-40B4-BE49-F238E27FC236}">
                <a16:creationId xmlns:a16="http://schemas.microsoft.com/office/drawing/2014/main" id="{A22A23CC-7F0B-49DE-8D9F-393A1DA5DB8C}"/>
              </a:ext>
            </a:extLst>
          </p:cNvPr>
          <p:cNvCxnSpPr>
            <a:cxnSpLocks noChangeShapeType="1"/>
            <a:stCxn id="13333" idx="2"/>
            <a:endCxn id="13332" idx="6"/>
          </p:cNvCxnSpPr>
          <p:nvPr/>
        </p:nvCxnSpPr>
        <p:spPr bwMode="auto">
          <a:xfrm flipH="1">
            <a:off x="6337301" y="6096000"/>
            <a:ext cx="2733675" cy="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3319" name="AutoShape 5">
            <a:extLst>
              <a:ext uri="{FF2B5EF4-FFF2-40B4-BE49-F238E27FC236}">
                <a16:creationId xmlns:a16="http://schemas.microsoft.com/office/drawing/2014/main" id="{435074A9-A258-4887-BDD9-C1281706A087}"/>
              </a:ext>
            </a:extLst>
          </p:cNvPr>
          <p:cNvCxnSpPr>
            <a:cxnSpLocks noChangeShapeType="1"/>
            <a:stCxn id="13329" idx="2"/>
            <a:endCxn id="13327" idx="6"/>
          </p:cNvCxnSpPr>
          <p:nvPr/>
        </p:nvCxnSpPr>
        <p:spPr bwMode="auto">
          <a:xfrm flipH="1">
            <a:off x="6334125" y="2895600"/>
            <a:ext cx="2940050" cy="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3320" name="Oval 6">
            <a:extLst>
              <a:ext uri="{FF2B5EF4-FFF2-40B4-BE49-F238E27FC236}">
                <a16:creationId xmlns:a16="http://schemas.microsoft.com/office/drawing/2014/main" id="{C359438A-CCBA-41CA-8C54-4B366DC3D64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50050" y="1976438"/>
            <a:ext cx="304800" cy="3048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ko-KR" sz="1800">
                <a:ea typeface="굴림" panose="020B0600000101010101" pitchFamily="50" charset="-127"/>
              </a:rPr>
              <a:t>u</a:t>
            </a:r>
          </a:p>
        </p:txBody>
      </p:sp>
      <p:sp>
        <p:nvSpPr>
          <p:cNvPr id="13321" name="Oval 7">
            <a:extLst>
              <a:ext uri="{FF2B5EF4-FFF2-40B4-BE49-F238E27FC236}">
                <a16:creationId xmlns:a16="http://schemas.microsoft.com/office/drawing/2014/main" id="{6F696FF3-9CDD-41CA-BB99-A92AF9544C49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61275" y="1600200"/>
            <a:ext cx="304800" cy="3048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ko-KR" sz="1800">
                <a:ea typeface="굴림" panose="020B0600000101010101" pitchFamily="50" charset="-127"/>
              </a:rPr>
              <a:t>v</a:t>
            </a:r>
          </a:p>
        </p:txBody>
      </p:sp>
      <p:sp>
        <p:nvSpPr>
          <p:cNvPr id="13322" name="Oval 8">
            <a:extLst>
              <a:ext uri="{FF2B5EF4-FFF2-40B4-BE49-F238E27FC236}">
                <a16:creationId xmlns:a16="http://schemas.microsoft.com/office/drawing/2014/main" id="{C1B9EBE0-61B4-44F1-82F0-FE0BC224A366}"/>
              </a:ext>
            </a:extLst>
          </p:cNvPr>
          <p:cNvSpPr>
            <a:spLocks noChangeArrowheads="1"/>
          </p:cNvSpPr>
          <p:nvPr/>
        </p:nvSpPr>
        <p:spPr bwMode="auto">
          <a:xfrm>
            <a:off x="8578850" y="1976438"/>
            <a:ext cx="304800" cy="3048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ko-KR" sz="1800">
                <a:ea typeface="굴림" panose="020B0600000101010101" pitchFamily="50" charset="-127"/>
              </a:rPr>
              <a:t>w</a:t>
            </a:r>
          </a:p>
        </p:txBody>
      </p:sp>
      <p:cxnSp>
        <p:nvCxnSpPr>
          <p:cNvPr id="13323" name="AutoShape 9">
            <a:extLst>
              <a:ext uri="{FF2B5EF4-FFF2-40B4-BE49-F238E27FC236}">
                <a16:creationId xmlns:a16="http://schemas.microsoft.com/office/drawing/2014/main" id="{E02210E2-5A80-45FF-8CEA-7ED2C4D3F0E8}"/>
              </a:ext>
            </a:extLst>
          </p:cNvPr>
          <p:cNvCxnSpPr>
            <a:cxnSpLocks noChangeShapeType="1"/>
            <a:stCxn id="13321" idx="5"/>
            <a:endCxn id="13322" idx="1"/>
          </p:cNvCxnSpPr>
          <p:nvPr/>
        </p:nvCxnSpPr>
        <p:spPr bwMode="auto">
          <a:xfrm>
            <a:off x="7921626" y="1870075"/>
            <a:ext cx="701675" cy="14128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3324" name="AutoShape 10">
            <a:extLst>
              <a:ext uri="{FF2B5EF4-FFF2-40B4-BE49-F238E27FC236}">
                <a16:creationId xmlns:a16="http://schemas.microsoft.com/office/drawing/2014/main" id="{ADE260C3-2FBC-42B1-9547-0BBFF1F69630}"/>
              </a:ext>
            </a:extLst>
          </p:cNvPr>
          <p:cNvCxnSpPr>
            <a:cxnSpLocks noChangeShapeType="1"/>
            <a:stCxn id="13321" idx="3"/>
            <a:endCxn id="13320" idx="7"/>
          </p:cNvCxnSpPr>
          <p:nvPr/>
        </p:nvCxnSpPr>
        <p:spPr bwMode="auto">
          <a:xfrm flipH="1">
            <a:off x="7010401" y="1870075"/>
            <a:ext cx="695325" cy="14128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3325" name="Text Box 12">
            <a:extLst>
              <a:ext uri="{FF2B5EF4-FFF2-40B4-BE49-F238E27FC236}">
                <a16:creationId xmlns:a16="http://schemas.microsoft.com/office/drawing/2014/main" id="{5EE5616D-85CF-4FEE-A4C8-84A335F8AA0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205663" y="1600201"/>
            <a:ext cx="3048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ko-KR" sz="1800">
                <a:ea typeface="굴림" panose="020B0600000101010101" pitchFamily="50" charset="-127"/>
              </a:rPr>
              <a:t>a</a:t>
            </a:r>
          </a:p>
        </p:txBody>
      </p:sp>
      <p:sp>
        <p:nvSpPr>
          <p:cNvPr id="13326" name="Text Box 13">
            <a:extLst>
              <a:ext uri="{FF2B5EF4-FFF2-40B4-BE49-F238E27FC236}">
                <a16:creationId xmlns:a16="http://schemas.microsoft.com/office/drawing/2014/main" id="{BBD0A9A1-EE30-4FA1-B139-0947ED08E68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116888" y="1600201"/>
            <a:ext cx="3111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ko-KR" sz="1800">
                <a:ea typeface="굴림" panose="020B0600000101010101" pitchFamily="50" charset="-127"/>
              </a:rPr>
              <a:t>b</a:t>
            </a:r>
          </a:p>
        </p:txBody>
      </p:sp>
      <p:sp>
        <p:nvSpPr>
          <p:cNvPr id="13327" name="Oval 15">
            <a:extLst>
              <a:ext uri="{FF2B5EF4-FFF2-40B4-BE49-F238E27FC236}">
                <a16:creationId xmlns:a16="http://schemas.microsoft.com/office/drawing/2014/main" id="{5FFD3B12-3058-435F-B74C-4833C781C148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19800" y="2743200"/>
            <a:ext cx="304800" cy="3048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ko-KR" altLang="ko-KR" sz="1800"/>
          </a:p>
        </p:txBody>
      </p:sp>
      <p:sp>
        <p:nvSpPr>
          <p:cNvPr id="13328" name="Oval 16">
            <a:extLst>
              <a:ext uri="{FF2B5EF4-FFF2-40B4-BE49-F238E27FC236}">
                <a16:creationId xmlns:a16="http://schemas.microsoft.com/office/drawing/2014/main" id="{6C74BA50-4585-4022-86E1-3FE56E7CFC7D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34288" y="2743200"/>
            <a:ext cx="304800" cy="3048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ko-KR" altLang="ko-KR" sz="1800"/>
          </a:p>
        </p:txBody>
      </p:sp>
      <p:sp>
        <p:nvSpPr>
          <p:cNvPr id="13329" name="Oval 17">
            <a:extLst>
              <a:ext uri="{FF2B5EF4-FFF2-40B4-BE49-F238E27FC236}">
                <a16:creationId xmlns:a16="http://schemas.microsoft.com/office/drawing/2014/main" id="{352A49F4-F7C4-4832-A9B8-1DCC081DCF0F}"/>
              </a:ext>
            </a:extLst>
          </p:cNvPr>
          <p:cNvSpPr>
            <a:spLocks noChangeArrowheads="1"/>
          </p:cNvSpPr>
          <p:nvPr/>
        </p:nvSpPr>
        <p:spPr bwMode="auto">
          <a:xfrm>
            <a:off x="9283700" y="2743200"/>
            <a:ext cx="304800" cy="3048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ko-KR" altLang="ko-KR" sz="1800"/>
          </a:p>
        </p:txBody>
      </p:sp>
      <p:sp>
        <p:nvSpPr>
          <p:cNvPr id="13330" name="Rectangle 18">
            <a:extLst>
              <a:ext uri="{FF2B5EF4-FFF2-40B4-BE49-F238E27FC236}">
                <a16:creationId xmlns:a16="http://schemas.microsoft.com/office/drawing/2014/main" id="{A90AF15C-9432-4C8B-B3EC-A14356963F4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48401" y="5192714"/>
            <a:ext cx="219075" cy="446087"/>
          </a:xfrm>
          <a:prstGeom prst="rect">
            <a:avLst/>
          </a:prstGeom>
          <a:solidFill>
            <a:schemeClr val="folHlink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ko-KR" altLang="ko-KR"/>
          </a:p>
        </p:txBody>
      </p:sp>
      <p:sp>
        <p:nvSpPr>
          <p:cNvPr id="13331" name="Rectangle 19">
            <a:extLst>
              <a:ext uri="{FF2B5EF4-FFF2-40B4-BE49-F238E27FC236}">
                <a16:creationId xmlns:a16="http://schemas.microsoft.com/office/drawing/2014/main" id="{26844F03-8ECF-4264-9727-B6D18D6B716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67476" y="5192714"/>
            <a:ext cx="314325" cy="446087"/>
          </a:xfrm>
          <a:prstGeom prst="rect">
            <a:avLst/>
          </a:prstGeom>
          <a:solidFill>
            <a:schemeClr val="folHlink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ko-KR" sz="1800">
                <a:ea typeface="굴림" panose="020B0600000101010101" pitchFamily="50" charset="-127"/>
              </a:rPr>
              <a:t>a</a:t>
            </a:r>
          </a:p>
        </p:txBody>
      </p:sp>
      <p:sp>
        <p:nvSpPr>
          <p:cNvPr id="13332" name="Oval 24">
            <a:extLst>
              <a:ext uri="{FF2B5EF4-FFF2-40B4-BE49-F238E27FC236}">
                <a16:creationId xmlns:a16="http://schemas.microsoft.com/office/drawing/2014/main" id="{14C06D25-E872-4FF5-B370-F706290A73E6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22975" y="5943600"/>
            <a:ext cx="304800" cy="304800"/>
          </a:xfrm>
          <a:prstGeom prst="ellipse">
            <a:avLst/>
          </a:prstGeom>
          <a:solidFill>
            <a:schemeClr val="folHlink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ko-KR" altLang="ko-KR" sz="1800"/>
          </a:p>
        </p:txBody>
      </p:sp>
      <p:sp>
        <p:nvSpPr>
          <p:cNvPr id="13333" name="Oval 27">
            <a:extLst>
              <a:ext uri="{FF2B5EF4-FFF2-40B4-BE49-F238E27FC236}">
                <a16:creationId xmlns:a16="http://schemas.microsoft.com/office/drawing/2014/main" id="{2EC0F35C-1BC9-4877-93B4-904145E9F0A6}"/>
              </a:ext>
            </a:extLst>
          </p:cNvPr>
          <p:cNvSpPr>
            <a:spLocks noChangeArrowheads="1"/>
          </p:cNvSpPr>
          <p:nvPr/>
        </p:nvSpPr>
        <p:spPr bwMode="auto">
          <a:xfrm>
            <a:off x="9080500" y="5943600"/>
            <a:ext cx="304800" cy="304800"/>
          </a:xfrm>
          <a:prstGeom prst="ellipse">
            <a:avLst/>
          </a:prstGeom>
          <a:solidFill>
            <a:schemeClr val="folHlink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ko-KR" altLang="ko-KR" sz="1800"/>
          </a:p>
        </p:txBody>
      </p:sp>
      <p:cxnSp>
        <p:nvCxnSpPr>
          <p:cNvPr id="13334" name="AutoShape 28">
            <a:extLst>
              <a:ext uri="{FF2B5EF4-FFF2-40B4-BE49-F238E27FC236}">
                <a16:creationId xmlns:a16="http://schemas.microsoft.com/office/drawing/2014/main" id="{083E4570-B8EB-41CC-902D-04739B2CBAD1}"/>
              </a:ext>
            </a:extLst>
          </p:cNvPr>
          <p:cNvCxnSpPr>
            <a:cxnSpLocks noChangeShapeType="1"/>
            <a:endCxn id="13330" idx="2"/>
          </p:cNvCxnSpPr>
          <p:nvPr/>
        </p:nvCxnSpPr>
        <p:spPr bwMode="auto">
          <a:xfrm flipV="1">
            <a:off x="6175376" y="5648326"/>
            <a:ext cx="182563" cy="455613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3335" name="AutoShape 31">
            <a:extLst>
              <a:ext uri="{FF2B5EF4-FFF2-40B4-BE49-F238E27FC236}">
                <a16:creationId xmlns:a16="http://schemas.microsoft.com/office/drawing/2014/main" id="{04E76332-6E66-4E09-9333-AE3EBA591C12}"/>
              </a:ext>
            </a:extLst>
          </p:cNvPr>
          <p:cNvCxnSpPr>
            <a:cxnSpLocks noChangeShapeType="1"/>
            <a:endCxn id="13371" idx="2"/>
          </p:cNvCxnSpPr>
          <p:nvPr/>
        </p:nvCxnSpPr>
        <p:spPr bwMode="auto">
          <a:xfrm flipV="1">
            <a:off x="9228138" y="5637214"/>
            <a:ext cx="234950" cy="45402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3336" name="Rectangle 32">
            <a:extLst>
              <a:ext uri="{FF2B5EF4-FFF2-40B4-BE49-F238E27FC236}">
                <a16:creationId xmlns:a16="http://schemas.microsoft.com/office/drawing/2014/main" id="{120E13BD-A091-41DB-84A2-5F2B93A329AA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91251" y="3414714"/>
            <a:ext cx="314325" cy="314325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ko-KR" sz="1800">
                <a:ea typeface="굴림" panose="020B0600000101010101" pitchFamily="50" charset="-127"/>
              </a:rPr>
              <a:t>u</a:t>
            </a:r>
          </a:p>
        </p:txBody>
      </p:sp>
      <p:sp>
        <p:nvSpPr>
          <p:cNvPr id="13337" name="Rectangle 33">
            <a:extLst>
              <a:ext uri="{FF2B5EF4-FFF2-40B4-BE49-F238E27FC236}">
                <a16:creationId xmlns:a16="http://schemas.microsoft.com/office/drawing/2014/main" id="{5E33FC7F-7A12-4859-98F2-0388C618B7DA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97801" y="3414714"/>
            <a:ext cx="314325" cy="314325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ko-KR" sz="1800">
                <a:ea typeface="굴림" panose="020B0600000101010101" pitchFamily="50" charset="-127"/>
              </a:rPr>
              <a:t>v</a:t>
            </a:r>
          </a:p>
        </p:txBody>
      </p:sp>
      <p:sp>
        <p:nvSpPr>
          <p:cNvPr id="13338" name="Rectangle 34">
            <a:extLst>
              <a:ext uri="{FF2B5EF4-FFF2-40B4-BE49-F238E27FC236}">
                <a16:creationId xmlns:a16="http://schemas.microsoft.com/office/drawing/2014/main" id="{3F219FCD-F3D8-4D83-B13B-937BEF9DB5D2}"/>
              </a:ext>
            </a:extLst>
          </p:cNvPr>
          <p:cNvSpPr>
            <a:spLocks noChangeArrowheads="1"/>
          </p:cNvSpPr>
          <p:nvPr/>
        </p:nvSpPr>
        <p:spPr bwMode="auto">
          <a:xfrm>
            <a:off x="9439276" y="3409951"/>
            <a:ext cx="314325" cy="314325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ko-KR" sz="1800">
                <a:ea typeface="굴림" panose="020B0600000101010101" pitchFamily="50" charset="-127"/>
              </a:rPr>
              <a:t>w</a:t>
            </a:r>
          </a:p>
        </p:txBody>
      </p:sp>
      <p:cxnSp>
        <p:nvCxnSpPr>
          <p:cNvPr id="13339" name="AutoShape 36">
            <a:extLst>
              <a:ext uri="{FF2B5EF4-FFF2-40B4-BE49-F238E27FC236}">
                <a16:creationId xmlns:a16="http://schemas.microsoft.com/office/drawing/2014/main" id="{AD359AFA-19B1-45C5-B4CB-CF3F9642FA6C}"/>
              </a:ext>
            </a:extLst>
          </p:cNvPr>
          <p:cNvCxnSpPr>
            <a:cxnSpLocks noChangeShapeType="1"/>
            <a:endCxn id="13336" idx="0"/>
          </p:cNvCxnSpPr>
          <p:nvPr/>
        </p:nvCxnSpPr>
        <p:spPr bwMode="auto">
          <a:xfrm>
            <a:off x="6167439" y="2890838"/>
            <a:ext cx="180975" cy="5143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3340" name="AutoShape 37">
            <a:extLst>
              <a:ext uri="{FF2B5EF4-FFF2-40B4-BE49-F238E27FC236}">
                <a16:creationId xmlns:a16="http://schemas.microsoft.com/office/drawing/2014/main" id="{F1454E11-DD21-4783-B11B-9A4AB49038A7}"/>
              </a:ext>
            </a:extLst>
          </p:cNvPr>
          <p:cNvCxnSpPr>
            <a:cxnSpLocks noChangeShapeType="1"/>
            <a:endCxn id="13337" idx="0"/>
          </p:cNvCxnSpPr>
          <p:nvPr/>
        </p:nvCxnSpPr>
        <p:spPr bwMode="auto">
          <a:xfrm>
            <a:off x="7781925" y="2890838"/>
            <a:ext cx="173038" cy="5143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3341" name="AutoShape 38">
            <a:extLst>
              <a:ext uri="{FF2B5EF4-FFF2-40B4-BE49-F238E27FC236}">
                <a16:creationId xmlns:a16="http://schemas.microsoft.com/office/drawing/2014/main" id="{B221AEB2-B927-4EFA-B069-2DAB7DBB98E1}"/>
              </a:ext>
            </a:extLst>
          </p:cNvPr>
          <p:cNvCxnSpPr>
            <a:cxnSpLocks noChangeShapeType="1"/>
            <a:endCxn id="13338" idx="0"/>
          </p:cNvCxnSpPr>
          <p:nvPr/>
        </p:nvCxnSpPr>
        <p:spPr bwMode="auto">
          <a:xfrm>
            <a:off x="9436100" y="2895601"/>
            <a:ext cx="160338" cy="50482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3342" name="Freeform 40">
            <a:extLst>
              <a:ext uri="{FF2B5EF4-FFF2-40B4-BE49-F238E27FC236}">
                <a16:creationId xmlns:a16="http://schemas.microsoft.com/office/drawing/2014/main" id="{066B8930-2490-47FB-93FA-C8BDBBE410D0}"/>
              </a:ext>
            </a:extLst>
          </p:cNvPr>
          <p:cNvSpPr>
            <a:spLocks/>
          </p:cNvSpPr>
          <p:nvPr/>
        </p:nvSpPr>
        <p:spPr bwMode="auto">
          <a:xfrm>
            <a:off x="6338888" y="3567114"/>
            <a:ext cx="823912" cy="1747837"/>
          </a:xfrm>
          <a:custGeom>
            <a:avLst/>
            <a:gdLst>
              <a:gd name="T0" fmla="*/ 4762 w 519"/>
              <a:gd name="T1" fmla="*/ 1747837 h 1101"/>
              <a:gd name="T2" fmla="*/ 171450 w 519"/>
              <a:gd name="T3" fmla="*/ 1090612 h 1101"/>
              <a:gd name="T4" fmla="*/ 290512 w 519"/>
              <a:gd name="T5" fmla="*/ 360362 h 1101"/>
              <a:gd name="T6" fmla="*/ 823912 w 519"/>
              <a:gd name="T7" fmla="*/ 0 h 1101"/>
              <a:gd name="T8" fmla="*/ 0 60000 65536"/>
              <a:gd name="T9" fmla="*/ 0 60000 65536"/>
              <a:gd name="T10" fmla="*/ 0 60000 65536"/>
              <a:gd name="T11" fmla="*/ 0 60000 65536"/>
              <a:gd name="T12" fmla="*/ 0 w 519"/>
              <a:gd name="T13" fmla="*/ 0 h 1101"/>
              <a:gd name="T14" fmla="*/ 519 w 519"/>
              <a:gd name="T15" fmla="*/ 1101 h 1101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519" h="1101">
                <a:moveTo>
                  <a:pt x="3" y="1101"/>
                </a:moveTo>
                <a:cubicBezTo>
                  <a:pt x="20" y="1032"/>
                  <a:pt x="0" y="798"/>
                  <a:pt x="108" y="687"/>
                </a:cubicBezTo>
                <a:cubicBezTo>
                  <a:pt x="216" y="576"/>
                  <a:pt x="115" y="341"/>
                  <a:pt x="183" y="227"/>
                </a:cubicBezTo>
                <a:cubicBezTo>
                  <a:pt x="251" y="113"/>
                  <a:pt x="449" y="47"/>
                  <a:pt x="519" y="0"/>
                </a:cubicBezTo>
              </a:path>
            </a:pathLst>
          </a:custGeom>
          <a:noFill/>
          <a:ln w="19050">
            <a:solidFill>
              <a:schemeClr val="tx1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13343" name="Rectangle 41">
            <a:extLst>
              <a:ext uri="{FF2B5EF4-FFF2-40B4-BE49-F238E27FC236}">
                <a16:creationId xmlns:a16="http://schemas.microsoft.com/office/drawing/2014/main" id="{2E39DCC8-6927-4709-914A-0069F363591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76926" y="3414714"/>
            <a:ext cx="314325" cy="314325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ko-KR" altLang="ko-KR" sz="1800"/>
          </a:p>
        </p:txBody>
      </p:sp>
      <p:sp>
        <p:nvSpPr>
          <p:cNvPr id="13344" name="Line 42">
            <a:extLst>
              <a:ext uri="{FF2B5EF4-FFF2-40B4-BE49-F238E27FC236}">
                <a16:creationId xmlns:a16="http://schemas.microsoft.com/office/drawing/2014/main" id="{C7C201D1-16D1-4F94-AB68-D1AA957CA9B8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022976" y="3048000"/>
            <a:ext cx="104775" cy="5334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13345" name="Rectangle 43">
            <a:extLst>
              <a:ext uri="{FF2B5EF4-FFF2-40B4-BE49-F238E27FC236}">
                <a16:creationId xmlns:a16="http://schemas.microsoft.com/office/drawing/2014/main" id="{934E1ADA-6313-4289-93BA-390141CBA95B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99351" y="3414714"/>
            <a:ext cx="314325" cy="314325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ko-KR" altLang="ko-KR" sz="1800"/>
          </a:p>
        </p:txBody>
      </p:sp>
      <p:sp>
        <p:nvSpPr>
          <p:cNvPr id="13346" name="Line 44">
            <a:extLst>
              <a:ext uri="{FF2B5EF4-FFF2-40B4-BE49-F238E27FC236}">
                <a16:creationId xmlns:a16="http://schemas.microsoft.com/office/drawing/2014/main" id="{8E56A7D8-D9A7-40E3-AF53-A782F9E8C761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637463" y="3038475"/>
            <a:ext cx="93662" cy="5334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13347" name="Rectangle 45">
            <a:extLst>
              <a:ext uri="{FF2B5EF4-FFF2-40B4-BE49-F238E27FC236}">
                <a16:creationId xmlns:a16="http://schemas.microsoft.com/office/drawing/2014/main" id="{3F6556D8-E198-48C7-93C4-FE1C428E2AE5}"/>
              </a:ext>
            </a:extLst>
          </p:cNvPr>
          <p:cNvSpPr>
            <a:spLocks noChangeArrowheads="1"/>
          </p:cNvSpPr>
          <p:nvPr/>
        </p:nvSpPr>
        <p:spPr bwMode="auto">
          <a:xfrm>
            <a:off x="9129714" y="3409951"/>
            <a:ext cx="314325" cy="314325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ko-KR" altLang="ko-KR" sz="1800"/>
          </a:p>
        </p:txBody>
      </p:sp>
      <p:sp>
        <p:nvSpPr>
          <p:cNvPr id="13348" name="Line 46">
            <a:extLst>
              <a:ext uri="{FF2B5EF4-FFF2-40B4-BE49-F238E27FC236}">
                <a16:creationId xmlns:a16="http://schemas.microsoft.com/office/drawing/2014/main" id="{642FCF80-52B9-45C6-B532-EF6E4A3EB58D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9286875" y="3033713"/>
            <a:ext cx="44450" cy="5334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13349" name="Rectangle 49">
            <a:extLst>
              <a:ext uri="{FF2B5EF4-FFF2-40B4-BE49-F238E27FC236}">
                <a16:creationId xmlns:a16="http://schemas.microsoft.com/office/drawing/2014/main" id="{4C52D378-315B-4105-8508-B38C9CEA8F0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29326" y="5192714"/>
            <a:ext cx="219075" cy="446087"/>
          </a:xfrm>
          <a:prstGeom prst="rect">
            <a:avLst/>
          </a:prstGeom>
          <a:solidFill>
            <a:schemeClr val="folHlink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ko-KR" altLang="ko-KR"/>
          </a:p>
        </p:txBody>
      </p:sp>
      <p:sp>
        <p:nvSpPr>
          <p:cNvPr id="13350" name="Freeform 50">
            <a:extLst>
              <a:ext uri="{FF2B5EF4-FFF2-40B4-BE49-F238E27FC236}">
                <a16:creationId xmlns:a16="http://schemas.microsoft.com/office/drawing/2014/main" id="{865808F4-D2BE-4331-84BD-9D0359AB5FCC}"/>
              </a:ext>
            </a:extLst>
          </p:cNvPr>
          <p:cNvSpPr>
            <a:spLocks/>
          </p:cNvSpPr>
          <p:nvPr/>
        </p:nvSpPr>
        <p:spPr bwMode="auto">
          <a:xfrm>
            <a:off x="5853114" y="3729038"/>
            <a:ext cx="485775" cy="1581150"/>
          </a:xfrm>
          <a:custGeom>
            <a:avLst/>
            <a:gdLst>
              <a:gd name="T0" fmla="*/ 280987 w 306"/>
              <a:gd name="T1" fmla="*/ 1581150 h 996"/>
              <a:gd name="T2" fmla="*/ 242888 w 306"/>
              <a:gd name="T3" fmla="*/ 738188 h 996"/>
              <a:gd name="T4" fmla="*/ 209550 w 306"/>
              <a:gd name="T5" fmla="*/ 0 h 996"/>
              <a:gd name="T6" fmla="*/ 0 60000 65536"/>
              <a:gd name="T7" fmla="*/ 0 60000 65536"/>
              <a:gd name="T8" fmla="*/ 0 60000 65536"/>
              <a:gd name="T9" fmla="*/ 0 w 306"/>
              <a:gd name="T10" fmla="*/ 0 h 996"/>
              <a:gd name="T11" fmla="*/ 306 w 306"/>
              <a:gd name="T12" fmla="*/ 996 h 99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306" h="996">
                <a:moveTo>
                  <a:pt x="177" y="996"/>
                </a:moveTo>
                <a:cubicBezTo>
                  <a:pt x="173" y="908"/>
                  <a:pt x="306" y="606"/>
                  <a:pt x="153" y="465"/>
                </a:cubicBezTo>
                <a:cubicBezTo>
                  <a:pt x="0" y="324"/>
                  <a:pt x="137" y="97"/>
                  <a:pt x="132" y="0"/>
                </a:cubicBezTo>
              </a:path>
            </a:pathLst>
          </a:custGeom>
          <a:noFill/>
          <a:ln w="19050">
            <a:solidFill>
              <a:schemeClr val="tx1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13351" name="Rectangle 51">
            <a:extLst>
              <a:ext uri="{FF2B5EF4-FFF2-40B4-BE49-F238E27FC236}">
                <a16:creationId xmlns:a16="http://schemas.microsoft.com/office/drawing/2014/main" id="{A075F973-4099-43B7-A64F-10F18F5EAA0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10251" y="5192714"/>
            <a:ext cx="219075" cy="446087"/>
          </a:xfrm>
          <a:prstGeom prst="rect">
            <a:avLst/>
          </a:prstGeom>
          <a:solidFill>
            <a:schemeClr val="folHlink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ko-KR" altLang="ko-KR"/>
          </a:p>
        </p:txBody>
      </p:sp>
      <p:cxnSp>
        <p:nvCxnSpPr>
          <p:cNvPr id="13352" name="AutoShape 52">
            <a:extLst>
              <a:ext uri="{FF2B5EF4-FFF2-40B4-BE49-F238E27FC236}">
                <a16:creationId xmlns:a16="http://schemas.microsoft.com/office/drawing/2014/main" id="{6894DBA3-CDE9-4DD4-A30D-DD8C0187D145}"/>
              </a:ext>
            </a:extLst>
          </p:cNvPr>
          <p:cNvCxnSpPr>
            <a:cxnSpLocks noChangeShapeType="1"/>
            <a:endCxn id="13332" idx="1"/>
          </p:cNvCxnSpPr>
          <p:nvPr/>
        </p:nvCxnSpPr>
        <p:spPr bwMode="auto">
          <a:xfrm>
            <a:off x="5910263" y="5405439"/>
            <a:ext cx="157162" cy="573087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3353" name="Rectangle 74">
            <a:extLst>
              <a:ext uri="{FF2B5EF4-FFF2-40B4-BE49-F238E27FC236}">
                <a16:creationId xmlns:a16="http://schemas.microsoft.com/office/drawing/2014/main" id="{05A7450B-8287-4242-AE51-1FC78B8360B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62601" y="3414714"/>
            <a:ext cx="314325" cy="314325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ko-KR" altLang="ko-KR" sz="1800"/>
          </a:p>
        </p:txBody>
      </p:sp>
      <p:sp>
        <p:nvSpPr>
          <p:cNvPr id="13354" name="Rectangle 75">
            <a:extLst>
              <a:ext uri="{FF2B5EF4-FFF2-40B4-BE49-F238E27FC236}">
                <a16:creationId xmlns:a16="http://schemas.microsoft.com/office/drawing/2014/main" id="{AF832D9C-E079-41BA-9757-C689F66F48D2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85026" y="3414714"/>
            <a:ext cx="314325" cy="314325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ko-KR" altLang="ko-KR" sz="1800"/>
          </a:p>
        </p:txBody>
      </p:sp>
      <p:sp>
        <p:nvSpPr>
          <p:cNvPr id="13355" name="Rectangle 76">
            <a:extLst>
              <a:ext uri="{FF2B5EF4-FFF2-40B4-BE49-F238E27FC236}">
                <a16:creationId xmlns:a16="http://schemas.microsoft.com/office/drawing/2014/main" id="{E47E5FFD-6685-44DC-B982-ABDD33D53B18}"/>
              </a:ext>
            </a:extLst>
          </p:cNvPr>
          <p:cNvSpPr>
            <a:spLocks noChangeArrowheads="1"/>
          </p:cNvSpPr>
          <p:nvPr/>
        </p:nvSpPr>
        <p:spPr bwMode="auto">
          <a:xfrm>
            <a:off x="8815389" y="3409951"/>
            <a:ext cx="314325" cy="314325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ko-KR" altLang="ko-KR" sz="1800"/>
          </a:p>
        </p:txBody>
      </p:sp>
      <p:sp>
        <p:nvSpPr>
          <p:cNvPr id="13356" name="Oval 77">
            <a:extLst>
              <a:ext uri="{FF2B5EF4-FFF2-40B4-BE49-F238E27FC236}">
                <a16:creationId xmlns:a16="http://schemas.microsoft.com/office/drawing/2014/main" id="{B2960010-0DCF-4DCF-BBBE-69D3F139CE9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05450" y="4114800"/>
            <a:ext cx="304800" cy="304800"/>
          </a:xfrm>
          <a:prstGeom prst="ellipse">
            <a:avLst/>
          </a:prstGeom>
          <a:solidFill>
            <a:srgbClr val="C0C0C0"/>
          </a:solidFill>
          <a:ln w="19050">
            <a:solidFill>
              <a:schemeClr val="accent2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ko-KR" altLang="ko-KR" sz="1800">
              <a:solidFill>
                <a:schemeClr val="tx2"/>
              </a:solidFill>
            </a:endParaRPr>
          </a:p>
        </p:txBody>
      </p:sp>
      <p:sp>
        <p:nvSpPr>
          <p:cNvPr id="13357" name="Oval 78">
            <a:extLst>
              <a:ext uri="{FF2B5EF4-FFF2-40B4-BE49-F238E27FC236}">
                <a16:creationId xmlns:a16="http://schemas.microsoft.com/office/drawing/2014/main" id="{14373507-C687-47E1-A764-955EBCEE2019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04050" y="4114800"/>
            <a:ext cx="304800" cy="304800"/>
          </a:xfrm>
          <a:prstGeom prst="ellipse">
            <a:avLst/>
          </a:prstGeom>
          <a:solidFill>
            <a:srgbClr val="C0C0C0"/>
          </a:solidFill>
          <a:ln w="19050">
            <a:solidFill>
              <a:schemeClr val="accent2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ko-KR" altLang="ko-KR" sz="1800">
              <a:solidFill>
                <a:schemeClr val="tx2"/>
              </a:solidFill>
            </a:endParaRPr>
          </a:p>
        </p:txBody>
      </p:sp>
      <p:sp>
        <p:nvSpPr>
          <p:cNvPr id="13358" name="Oval 79">
            <a:extLst>
              <a:ext uri="{FF2B5EF4-FFF2-40B4-BE49-F238E27FC236}">
                <a16:creationId xmlns:a16="http://schemas.microsoft.com/office/drawing/2014/main" id="{035339FF-DA49-41E0-B19E-8DE8BD8B639E}"/>
              </a:ext>
            </a:extLst>
          </p:cNvPr>
          <p:cNvSpPr>
            <a:spLocks noChangeArrowheads="1"/>
          </p:cNvSpPr>
          <p:nvPr/>
        </p:nvSpPr>
        <p:spPr bwMode="auto">
          <a:xfrm>
            <a:off x="7924800" y="4114800"/>
            <a:ext cx="304800" cy="304800"/>
          </a:xfrm>
          <a:prstGeom prst="ellipse">
            <a:avLst/>
          </a:prstGeom>
          <a:solidFill>
            <a:srgbClr val="C0C0C0"/>
          </a:solidFill>
          <a:ln w="19050">
            <a:solidFill>
              <a:schemeClr val="accent2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ko-KR" altLang="ko-KR" sz="1800">
              <a:solidFill>
                <a:schemeClr val="tx2"/>
              </a:solidFill>
            </a:endParaRPr>
          </a:p>
        </p:txBody>
      </p:sp>
      <p:sp>
        <p:nvSpPr>
          <p:cNvPr id="13359" name="Oval 80">
            <a:extLst>
              <a:ext uri="{FF2B5EF4-FFF2-40B4-BE49-F238E27FC236}">
                <a16:creationId xmlns:a16="http://schemas.microsoft.com/office/drawing/2014/main" id="{47B9D987-A1F4-47CC-957B-C4CB05C5190D}"/>
              </a:ext>
            </a:extLst>
          </p:cNvPr>
          <p:cNvSpPr>
            <a:spLocks noChangeArrowheads="1"/>
          </p:cNvSpPr>
          <p:nvPr/>
        </p:nvSpPr>
        <p:spPr bwMode="auto">
          <a:xfrm>
            <a:off x="8915400" y="4114800"/>
            <a:ext cx="304800" cy="304800"/>
          </a:xfrm>
          <a:prstGeom prst="ellipse">
            <a:avLst/>
          </a:prstGeom>
          <a:solidFill>
            <a:srgbClr val="C0C0C0"/>
          </a:solidFill>
          <a:ln w="19050">
            <a:solidFill>
              <a:schemeClr val="accent2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ko-KR" altLang="ko-KR" sz="1800">
              <a:solidFill>
                <a:schemeClr val="tx2"/>
              </a:solidFill>
            </a:endParaRPr>
          </a:p>
        </p:txBody>
      </p:sp>
      <p:cxnSp>
        <p:nvCxnSpPr>
          <p:cNvPr id="13360" name="AutoShape 81">
            <a:extLst>
              <a:ext uri="{FF2B5EF4-FFF2-40B4-BE49-F238E27FC236}">
                <a16:creationId xmlns:a16="http://schemas.microsoft.com/office/drawing/2014/main" id="{DF04BCE7-92A4-4CFB-8CB6-75731A49F5D5}"/>
              </a:ext>
            </a:extLst>
          </p:cNvPr>
          <p:cNvCxnSpPr>
            <a:cxnSpLocks noChangeShapeType="1"/>
            <a:endCxn id="13356" idx="0"/>
          </p:cNvCxnSpPr>
          <p:nvPr/>
        </p:nvCxnSpPr>
        <p:spPr bwMode="auto">
          <a:xfrm flipH="1">
            <a:off x="5657851" y="3562351"/>
            <a:ext cx="47625" cy="542925"/>
          </a:xfrm>
          <a:prstGeom prst="straightConnector1">
            <a:avLst/>
          </a:prstGeom>
          <a:noFill/>
          <a:ln w="19050">
            <a:solidFill>
              <a:schemeClr val="accent2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3361" name="AutoShape 82">
            <a:extLst>
              <a:ext uri="{FF2B5EF4-FFF2-40B4-BE49-F238E27FC236}">
                <a16:creationId xmlns:a16="http://schemas.microsoft.com/office/drawing/2014/main" id="{2232094F-D52D-4393-AE3C-617C05CFA3AF}"/>
              </a:ext>
            </a:extLst>
          </p:cNvPr>
          <p:cNvCxnSpPr>
            <a:cxnSpLocks noChangeShapeType="1"/>
          </p:cNvCxnSpPr>
          <p:nvPr/>
        </p:nvCxnSpPr>
        <p:spPr bwMode="auto">
          <a:xfrm flipH="1">
            <a:off x="7161213" y="3576639"/>
            <a:ext cx="177800" cy="547687"/>
          </a:xfrm>
          <a:prstGeom prst="straightConnector1">
            <a:avLst/>
          </a:prstGeom>
          <a:noFill/>
          <a:ln w="19050">
            <a:solidFill>
              <a:schemeClr val="accent2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3362" name="AutoShape 83">
            <a:extLst>
              <a:ext uri="{FF2B5EF4-FFF2-40B4-BE49-F238E27FC236}">
                <a16:creationId xmlns:a16="http://schemas.microsoft.com/office/drawing/2014/main" id="{A7A31F22-DD7D-432D-8771-A5D27F73A59A}"/>
              </a:ext>
            </a:extLst>
          </p:cNvPr>
          <p:cNvCxnSpPr>
            <a:cxnSpLocks noChangeShapeType="1"/>
            <a:endCxn id="13359" idx="0"/>
          </p:cNvCxnSpPr>
          <p:nvPr/>
        </p:nvCxnSpPr>
        <p:spPr bwMode="auto">
          <a:xfrm>
            <a:off x="8959850" y="3581401"/>
            <a:ext cx="107950" cy="523875"/>
          </a:xfrm>
          <a:prstGeom prst="straightConnector1">
            <a:avLst/>
          </a:prstGeom>
          <a:noFill/>
          <a:ln w="19050">
            <a:solidFill>
              <a:schemeClr val="accent2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3363" name="AutoShape 84">
            <a:extLst>
              <a:ext uri="{FF2B5EF4-FFF2-40B4-BE49-F238E27FC236}">
                <a16:creationId xmlns:a16="http://schemas.microsoft.com/office/drawing/2014/main" id="{9A9F0A6D-1ADB-4CBB-AF32-E00154B7C951}"/>
              </a:ext>
            </a:extLst>
          </p:cNvPr>
          <p:cNvCxnSpPr>
            <a:cxnSpLocks noChangeShapeType="1"/>
            <a:stCxn id="13358" idx="2"/>
            <a:endCxn id="13357" idx="6"/>
          </p:cNvCxnSpPr>
          <p:nvPr/>
        </p:nvCxnSpPr>
        <p:spPr bwMode="auto">
          <a:xfrm flipH="1">
            <a:off x="7318375" y="4267200"/>
            <a:ext cx="596900" cy="0"/>
          </a:xfrm>
          <a:prstGeom prst="straightConnector1">
            <a:avLst/>
          </a:prstGeom>
          <a:noFill/>
          <a:ln w="19050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3364" name="AutoShape 85">
            <a:extLst>
              <a:ext uri="{FF2B5EF4-FFF2-40B4-BE49-F238E27FC236}">
                <a16:creationId xmlns:a16="http://schemas.microsoft.com/office/drawing/2014/main" id="{71A08F3C-6C90-4E66-B668-D23FF2BD2AF8}"/>
              </a:ext>
            </a:extLst>
          </p:cNvPr>
          <p:cNvCxnSpPr>
            <a:cxnSpLocks noChangeShapeType="1"/>
            <a:endCxn id="13351" idx="0"/>
          </p:cNvCxnSpPr>
          <p:nvPr/>
        </p:nvCxnSpPr>
        <p:spPr bwMode="auto">
          <a:xfrm>
            <a:off x="5653088" y="4271964"/>
            <a:ext cx="266700" cy="911225"/>
          </a:xfrm>
          <a:prstGeom prst="straightConnector1">
            <a:avLst/>
          </a:prstGeom>
          <a:noFill/>
          <a:ln w="19050">
            <a:solidFill>
              <a:schemeClr val="accent2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3365" name="AutoShape 86">
            <a:extLst>
              <a:ext uri="{FF2B5EF4-FFF2-40B4-BE49-F238E27FC236}">
                <a16:creationId xmlns:a16="http://schemas.microsoft.com/office/drawing/2014/main" id="{E0403CF8-CC6E-423B-BB79-CA2B2DD18C75}"/>
              </a:ext>
            </a:extLst>
          </p:cNvPr>
          <p:cNvCxnSpPr>
            <a:cxnSpLocks noChangeShapeType="1"/>
          </p:cNvCxnSpPr>
          <p:nvPr/>
        </p:nvCxnSpPr>
        <p:spPr bwMode="auto">
          <a:xfrm rot="5400000">
            <a:off x="6438107" y="4463257"/>
            <a:ext cx="919163" cy="527050"/>
          </a:xfrm>
          <a:prstGeom prst="curvedConnector3">
            <a:avLst>
              <a:gd name="adj1" fmla="val 49912"/>
            </a:avLst>
          </a:prstGeom>
          <a:noFill/>
          <a:ln w="19050">
            <a:solidFill>
              <a:schemeClr val="accent2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3366" name="AutoShape 87">
            <a:extLst>
              <a:ext uri="{FF2B5EF4-FFF2-40B4-BE49-F238E27FC236}">
                <a16:creationId xmlns:a16="http://schemas.microsoft.com/office/drawing/2014/main" id="{07790B26-2834-4A2D-8998-A24434916B0C}"/>
              </a:ext>
            </a:extLst>
          </p:cNvPr>
          <p:cNvCxnSpPr>
            <a:cxnSpLocks noChangeShapeType="1"/>
          </p:cNvCxnSpPr>
          <p:nvPr/>
        </p:nvCxnSpPr>
        <p:spPr bwMode="auto">
          <a:xfrm rot="16200000" flipH="1">
            <a:off x="8056563" y="4283075"/>
            <a:ext cx="919162" cy="877888"/>
          </a:xfrm>
          <a:prstGeom prst="curvedConnector3">
            <a:avLst>
              <a:gd name="adj1" fmla="val 49912"/>
            </a:avLst>
          </a:prstGeom>
          <a:noFill/>
          <a:ln w="19050">
            <a:solidFill>
              <a:schemeClr val="accent2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3367" name="AutoShape 88">
            <a:extLst>
              <a:ext uri="{FF2B5EF4-FFF2-40B4-BE49-F238E27FC236}">
                <a16:creationId xmlns:a16="http://schemas.microsoft.com/office/drawing/2014/main" id="{27583A6A-7C73-4929-8D2C-B2FB3255AE80}"/>
              </a:ext>
            </a:extLst>
          </p:cNvPr>
          <p:cNvCxnSpPr>
            <a:cxnSpLocks noChangeShapeType="1"/>
          </p:cNvCxnSpPr>
          <p:nvPr/>
        </p:nvCxnSpPr>
        <p:spPr bwMode="auto">
          <a:xfrm rot="16200000" flipH="1">
            <a:off x="8812213" y="4522788"/>
            <a:ext cx="901700" cy="390525"/>
          </a:xfrm>
          <a:prstGeom prst="curvedConnector3">
            <a:avLst>
              <a:gd name="adj1" fmla="val 50000"/>
            </a:avLst>
          </a:prstGeom>
          <a:noFill/>
          <a:ln w="19050">
            <a:solidFill>
              <a:schemeClr val="accent2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3368" name="Line 89">
            <a:extLst>
              <a:ext uri="{FF2B5EF4-FFF2-40B4-BE49-F238E27FC236}">
                <a16:creationId xmlns:a16="http://schemas.microsoft.com/office/drawing/2014/main" id="{7F641771-ADC4-4911-9F8B-524594BA6536}"/>
              </a:ext>
            </a:extLst>
          </p:cNvPr>
          <p:cNvSpPr>
            <a:spLocks noChangeShapeType="1"/>
          </p:cNvSpPr>
          <p:nvPr/>
        </p:nvSpPr>
        <p:spPr bwMode="auto">
          <a:xfrm>
            <a:off x="6029325" y="5414963"/>
            <a:ext cx="4381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13369" name="Freeform 90">
            <a:extLst>
              <a:ext uri="{FF2B5EF4-FFF2-40B4-BE49-F238E27FC236}">
                <a16:creationId xmlns:a16="http://schemas.microsoft.com/office/drawing/2014/main" id="{FAA9AABA-3D6B-4EDA-93D5-AF5C565DFE69}"/>
              </a:ext>
            </a:extLst>
          </p:cNvPr>
          <p:cNvSpPr>
            <a:spLocks/>
          </p:cNvSpPr>
          <p:nvPr/>
        </p:nvSpPr>
        <p:spPr bwMode="auto">
          <a:xfrm>
            <a:off x="6348414" y="4395788"/>
            <a:ext cx="1082675" cy="1585912"/>
          </a:xfrm>
          <a:custGeom>
            <a:avLst/>
            <a:gdLst>
              <a:gd name="T0" fmla="*/ 0 w 682"/>
              <a:gd name="T1" fmla="*/ 1120775 h 999"/>
              <a:gd name="T2" fmla="*/ 400050 w 682"/>
              <a:gd name="T3" fmla="*/ 1504950 h 999"/>
              <a:gd name="T4" fmla="*/ 1000125 w 682"/>
              <a:gd name="T5" fmla="*/ 633412 h 999"/>
              <a:gd name="T6" fmla="*/ 890588 w 682"/>
              <a:gd name="T7" fmla="*/ 0 h 999"/>
              <a:gd name="T8" fmla="*/ 0 60000 65536"/>
              <a:gd name="T9" fmla="*/ 0 60000 65536"/>
              <a:gd name="T10" fmla="*/ 0 60000 65536"/>
              <a:gd name="T11" fmla="*/ 0 60000 65536"/>
              <a:gd name="T12" fmla="*/ 0 w 682"/>
              <a:gd name="T13" fmla="*/ 0 h 999"/>
              <a:gd name="T14" fmla="*/ 682 w 682"/>
              <a:gd name="T15" fmla="*/ 999 h 999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682" h="999">
                <a:moveTo>
                  <a:pt x="0" y="706"/>
                </a:moveTo>
                <a:cubicBezTo>
                  <a:pt x="42" y="746"/>
                  <a:pt x="147" y="999"/>
                  <a:pt x="252" y="948"/>
                </a:cubicBezTo>
                <a:cubicBezTo>
                  <a:pt x="357" y="897"/>
                  <a:pt x="578" y="557"/>
                  <a:pt x="630" y="399"/>
                </a:cubicBezTo>
                <a:cubicBezTo>
                  <a:pt x="682" y="241"/>
                  <a:pt x="575" y="83"/>
                  <a:pt x="561" y="0"/>
                </a:cubicBezTo>
              </a:path>
            </a:pathLst>
          </a:custGeom>
          <a:noFill/>
          <a:ln w="19050">
            <a:solidFill>
              <a:schemeClr val="accent2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13370" name="Freeform 91">
            <a:extLst>
              <a:ext uri="{FF2B5EF4-FFF2-40B4-BE49-F238E27FC236}">
                <a16:creationId xmlns:a16="http://schemas.microsoft.com/office/drawing/2014/main" id="{C609A96D-44C2-4A34-BA29-C56523FA19F5}"/>
              </a:ext>
            </a:extLst>
          </p:cNvPr>
          <p:cNvSpPr>
            <a:spLocks/>
          </p:cNvSpPr>
          <p:nvPr/>
        </p:nvSpPr>
        <p:spPr bwMode="auto">
          <a:xfrm>
            <a:off x="5360989" y="4395789"/>
            <a:ext cx="790575" cy="1474787"/>
          </a:xfrm>
          <a:custGeom>
            <a:avLst/>
            <a:gdLst>
              <a:gd name="T0" fmla="*/ 790575 w 498"/>
              <a:gd name="T1" fmla="*/ 1144587 h 929"/>
              <a:gd name="T2" fmla="*/ 506413 w 498"/>
              <a:gd name="T3" fmla="*/ 1395412 h 929"/>
              <a:gd name="T4" fmla="*/ 53975 w 498"/>
              <a:gd name="T5" fmla="*/ 671512 h 929"/>
              <a:gd name="T6" fmla="*/ 182563 w 498"/>
              <a:gd name="T7" fmla="*/ 0 h 929"/>
              <a:gd name="T8" fmla="*/ 0 60000 65536"/>
              <a:gd name="T9" fmla="*/ 0 60000 65536"/>
              <a:gd name="T10" fmla="*/ 0 60000 65536"/>
              <a:gd name="T11" fmla="*/ 0 60000 65536"/>
              <a:gd name="T12" fmla="*/ 0 w 498"/>
              <a:gd name="T13" fmla="*/ 0 h 929"/>
              <a:gd name="T14" fmla="*/ 498 w 498"/>
              <a:gd name="T15" fmla="*/ 929 h 929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498" h="929">
                <a:moveTo>
                  <a:pt x="498" y="721"/>
                </a:moveTo>
                <a:cubicBezTo>
                  <a:pt x="468" y="747"/>
                  <a:pt x="396" y="929"/>
                  <a:pt x="319" y="879"/>
                </a:cubicBezTo>
                <a:cubicBezTo>
                  <a:pt x="242" y="829"/>
                  <a:pt x="68" y="569"/>
                  <a:pt x="34" y="423"/>
                </a:cubicBezTo>
                <a:cubicBezTo>
                  <a:pt x="0" y="277"/>
                  <a:pt x="98" y="88"/>
                  <a:pt x="115" y="0"/>
                </a:cubicBezTo>
              </a:path>
            </a:pathLst>
          </a:custGeom>
          <a:noFill/>
          <a:ln w="19050">
            <a:solidFill>
              <a:schemeClr val="accent2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13371" name="Rectangle 93">
            <a:extLst>
              <a:ext uri="{FF2B5EF4-FFF2-40B4-BE49-F238E27FC236}">
                <a16:creationId xmlns:a16="http://schemas.microsoft.com/office/drawing/2014/main" id="{159A15F1-3862-46CD-8A55-B741899A1F2B}"/>
              </a:ext>
            </a:extLst>
          </p:cNvPr>
          <p:cNvSpPr>
            <a:spLocks noChangeArrowheads="1"/>
          </p:cNvSpPr>
          <p:nvPr/>
        </p:nvSpPr>
        <p:spPr bwMode="auto">
          <a:xfrm>
            <a:off x="9353551" y="5181600"/>
            <a:ext cx="219075" cy="446088"/>
          </a:xfrm>
          <a:prstGeom prst="rect">
            <a:avLst/>
          </a:prstGeom>
          <a:solidFill>
            <a:schemeClr val="folHlink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ko-KR" altLang="ko-KR"/>
          </a:p>
        </p:txBody>
      </p:sp>
      <p:sp>
        <p:nvSpPr>
          <p:cNvPr id="13372" name="Rectangle 94">
            <a:extLst>
              <a:ext uri="{FF2B5EF4-FFF2-40B4-BE49-F238E27FC236}">
                <a16:creationId xmlns:a16="http://schemas.microsoft.com/office/drawing/2014/main" id="{D0361AE0-CCEA-4217-B133-118935C31417}"/>
              </a:ext>
            </a:extLst>
          </p:cNvPr>
          <p:cNvSpPr>
            <a:spLocks noChangeArrowheads="1"/>
          </p:cNvSpPr>
          <p:nvPr/>
        </p:nvSpPr>
        <p:spPr bwMode="auto">
          <a:xfrm>
            <a:off x="9572626" y="5181600"/>
            <a:ext cx="314325" cy="446088"/>
          </a:xfrm>
          <a:prstGeom prst="rect">
            <a:avLst/>
          </a:prstGeom>
          <a:solidFill>
            <a:schemeClr val="folHlink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ko-KR" sz="1800">
                <a:ea typeface="굴림" panose="020B0600000101010101" pitchFamily="50" charset="-127"/>
              </a:rPr>
              <a:t>b</a:t>
            </a:r>
          </a:p>
        </p:txBody>
      </p:sp>
      <p:sp>
        <p:nvSpPr>
          <p:cNvPr id="13373" name="Rectangle 95">
            <a:extLst>
              <a:ext uri="{FF2B5EF4-FFF2-40B4-BE49-F238E27FC236}">
                <a16:creationId xmlns:a16="http://schemas.microsoft.com/office/drawing/2014/main" id="{7BE374DA-E21F-4D98-902F-7B20DB3D1F2B}"/>
              </a:ext>
            </a:extLst>
          </p:cNvPr>
          <p:cNvSpPr>
            <a:spLocks noChangeArrowheads="1"/>
          </p:cNvSpPr>
          <p:nvPr/>
        </p:nvSpPr>
        <p:spPr bwMode="auto">
          <a:xfrm>
            <a:off x="9134476" y="5181600"/>
            <a:ext cx="219075" cy="446088"/>
          </a:xfrm>
          <a:prstGeom prst="rect">
            <a:avLst/>
          </a:prstGeom>
          <a:solidFill>
            <a:schemeClr val="folHlink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ko-KR" altLang="ko-KR"/>
          </a:p>
        </p:txBody>
      </p:sp>
      <p:sp>
        <p:nvSpPr>
          <p:cNvPr id="13374" name="Rectangle 96">
            <a:extLst>
              <a:ext uri="{FF2B5EF4-FFF2-40B4-BE49-F238E27FC236}">
                <a16:creationId xmlns:a16="http://schemas.microsoft.com/office/drawing/2014/main" id="{89217A6B-1AB7-44ED-9ED9-70F43E76F97F}"/>
              </a:ext>
            </a:extLst>
          </p:cNvPr>
          <p:cNvSpPr>
            <a:spLocks noChangeArrowheads="1"/>
          </p:cNvSpPr>
          <p:nvPr/>
        </p:nvSpPr>
        <p:spPr bwMode="auto">
          <a:xfrm>
            <a:off x="8915401" y="5181600"/>
            <a:ext cx="219075" cy="446088"/>
          </a:xfrm>
          <a:prstGeom prst="rect">
            <a:avLst/>
          </a:prstGeom>
          <a:solidFill>
            <a:schemeClr val="folHlink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ko-KR" altLang="ko-KR"/>
          </a:p>
        </p:txBody>
      </p:sp>
      <p:sp>
        <p:nvSpPr>
          <p:cNvPr id="13375" name="Line 97">
            <a:extLst>
              <a:ext uri="{FF2B5EF4-FFF2-40B4-BE49-F238E27FC236}">
                <a16:creationId xmlns:a16="http://schemas.microsoft.com/office/drawing/2014/main" id="{88DCAEAB-65F1-4145-8DF5-FC07DE7BF5A1}"/>
              </a:ext>
            </a:extLst>
          </p:cNvPr>
          <p:cNvSpPr>
            <a:spLocks noChangeShapeType="1"/>
          </p:cNvSpPr>
          <p:nvPr/>
        </p:nvSpPr>
        <p:spPr bwMode="auto">
          <a:xfrm>
            <a:off x="9134475" y="5403850"/>
            <a:ext cx="4381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13376" name="Freeform 72">
            <a:extLst>
              <a:ext uri="{FF2B5EF4-FFF2-40B4-BE49-F238E27FC236}">
                <a16:creationId xmlns:a16="http://schemas.microsoft.com/office/drawing/2014/main" id="{37ED14B2-C9F5-40BF-BA05-3059ED2EE4DB}"/>
              </a:ext>
            </a:extLst>
          </p:cNvPr>
          <p:cNvSpPr>
            <a:spLocks/>
          </p:cNvSpPr>
          <p:nvPr/>
        </p:nvSpPr>
        <p:spPr bwMode="auto">
          <a:xfrm>
            <a:off x="8115300" y="3562351"/>
            <a:ext cx="1181100" cy="1724025"/>
          </a:xfrm>
          <a:custGeom>
            <a:avLst/>
            <a:gdLst>
              <a:gd name="T0" fmla="*/ 1133475 w 744"/>
              <a:gd name="T1" fmla="*/ 1724025 h 1086"/>
              <a:gd name="T2" fmla="*/ 933450 w 744"/>
              <a:gd name="T3" fmla="*/ 1214437 h 1086"/>
              <a:gd name="T4" fmla="*/ 428625 w 744"/>
              <a:gd name="T5" fmla="*/ 171450 h 1086"/>
              <a:gd name="T6" fmla="*/ 0 w 744"/>
              <a:gd name="T7" fmla="*/ 0 h 1086"/>
              <a:gd name="T8" fmla="*/ 0 60000 65536"/>
              <a:gd name="T9" fmla="*/ 0 60000 65536"/>
              <a:gd name="T10" fmla="*/ 0 60000 65536"/>
              <a:gd name="T11" fmla="*/ 0 60000 65536"/>
              <a:gd name="T12" fmla="*/ 0 w 744"/>
              <a:gd name="T13" fmla="*/ 0 h 1086"/>
              <a:gd name="T14" fmla="*/ 744 w 744"/>
              <a:gd name="T15" fmla="*/ 1086 h 108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744" h="1086">
                <a:moveTo>
                  <a:pt x="714" y="1086"/>
                </a:moveTo>
                <a:cubicBezTo>
                  <a:pt x="693" y="1033"/>
                  <a:pt x="744" y="870"/>
                  <a:pt x="588" y="765"/>
                </a:cubicBezTo>
                <a:cubicBezTo>
                  <a:pt x="432" y="660"/>
                  <a:pt x="366" y="192"/>
                  <a:pt x="270" y="108"/>
                </a:cubicBezTo>
                <a:cubicBezTo>
                  <a:pt x="174" y="24"/>
                  <a:pt x="56" y="22"/>
                  <a:pt x="0" y="0"/>
                </a:cubicBezTo>
              </a:path>
            </a:pathLst>
          </a:custGeom>
          <a:noFill/>
          <a:ln w="19050">
            <a:solidFill>
              <a:schemeClr val="tx1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13377" name="Freeform 73">
            <a:extLst>
              <a:ext uri="{FF2B5EF4-FFF2-40B4-BE49-F238E27FC236}">
                <a16:creationId xmlns:a16="http://schemas.microsoft.com/office/drawing/2014/main" id="{327F46D0-8824-40CC-89AD-0DE5F48C40C5}"/>
              </a:ext>
            </a:extLst>
          </p:cNvPr>
          <p:cNvSpPr>
            <a:spLocks/>
          </p:cNvSpPr>
          <p:nvPr/>
        </p:nvSpPr>
        <p:spPr bwMode="auto">
          <a:xfrm>
            <a:off x="9472614" y="3729039"/>
            <a:ext cx="566737" cy="1557337"/>
          </a:xfrm>
          <a:custGeom>
            <a:avLst/>
            <a:gdLst>
              <a:gd name="T0" fmla="*/ 0 w 357"/>
              <a:gd name="T1" fmla="*/ 1557337 h 981"/>
              <a:gd name="T2" fmla="*/ 566737 w 357"/>
              <a:gd name="T3" fmla="*/ 728662 h 981"/>
              <a:gd name="T4" fmla="*/ 138112 w 357"/>
              <a:gd name="T5" fmla="*/ 0 h 981"/>
              <a:gd name="T6" fmla="*/ 0 60000 65536"/>
              <a:gd name="T7" fmla="*/ 0 60000 65536"/>
              <a:gd name="T8" fmla="*/ 0 60000 65536"/>
              <a:gd name="T9" fmla="*/ 0 w 357"/>
              <a:gd name="T10" fmla="*/ 0 h 981"/>
              <a:gd name="T11" fmla="*/ 357 w 357"/>
              <a:gd name="T12" fmla="*/ 981 h 981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357" h="981">
                <a:moveTo>
                  <a:pt x="0" y="981"/>
                </a:moveTo>
                <a:cubicBezTo>
                  <a:pt x="59" y="894"/>
                  <a:pt x="343" y="623"/>
                  <a:pt x="357" y="459"/>
                </a:cubicBezTo>
                <a:cubicBezTo>
                  <a:pt x="319" y="294"/>
                  <a:pt x="143" y="96"/>
                  <a:pt x="87" y="0"/>
                </a:cubicBezTo>
              </a:path>
            </a:pathLst>
          </a:custGeom>
          <a:noFill/>
          <a:ln w="19050">
            <a:solidFill>
              <a:schemeClr val="tx1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cxnSp>
        <p:nvCxnSpPr>
          <p:cNvPr id="13378" name="AutoShape 71">
            <a:extLst>
              <a:ext uri="{FF2B5EF4-FFF2-40B4-BE49-F238E27FC236}">
                <a16:creationId xmlns:a16="http://schemas.microsoft.com/office/drawing/2014/main" id="{E738E3E1-A695-45B5-8CAB-93F2A18CD876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9013825" y="5405439"/>
            <a:ext cx="114300" cy="573087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3379" name="Freeform 98">
            <a:extLst>
              <a:ext uri="{FF2B5EF4-FFF2-40B4-BE49-F238E27FC236}">
                <a16:creationId xmlns:a16="http://schemas.microsoft.com/office/drawing/2014/main" id="{035C39DA-DF83-4371-9EE2-9D1300276862}"/>
              </a:ext>
            </a:extLst>
          </p:cNvPr>
          <p:cNvSpPr>
            <a:spLocks/>
          </p:cNvSpPr>
          <p:nvPr/>
        </p:nvSpPr>
        <p:spPr bwMode="auto">
          <a:xfrm>
            <a:off x="8005763" y="4410075"/>
            <a:ext cx="1219200" cy="1371600"/>
          </a:xfrm>
          <a:custGeom>
            <a:avLst/>
            <a:gdLst>
              <a:gd name="T0" fmla="*/ 1219200 w 768"/>
              <a:gd name="T1" fmla="*/ 1104900 h 864"/>
              <a:gd name="T2" fmla="*/ 990600 w 768"/>
              <a:gd name="T3" fmla="*/ 1357313 h 864"/>
              <a:gd name="T4" fmla="*/ 323850 w 768"/>
              <a:gd name="T5" fmla="*/ 1014413 h 864"/>
              <a:gd name="T6" fmla="*/ 0 w 768"/>
              <a:gd name="T7" fmla="*/ 0 h 864"/>
              <a:gd name="T8" fmla="*/ 0 60000 65536"/>
              <a:gd name="T9" fmla="*/ 0 60000 65536"/>
              <a:gd name="T10" fmla="*/ 0 60000 65536"/>
              <a:gd name="T11" fmla="*/ 0 60000 65536"/>
              <a:gd name="T12" fmla="*/ 0 w 768"/>
              <a:gd name="T13" fmla="*/ 0 h 864"/>
              <a:gd name="T14" fmla="*/ 768 w 768"/>
              <a:gd name="T15" fmla="*/ 864 h 864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768" h="864">
                <a:moveTo>
                  <a:pt x="768" y="696"/>
                </a:moveTo>
                <a:cubicBezTo>
                  <a:pt x="744" y="722"/>
                  <a:pt x="718" y="864"/>
                  <a:pt x="624" y="855"/>
                </a:cubicBezTo>
                <a:cubicBezTo>
                  <a:pt x="530" y="846"/>
                  <a:pt x="308" y="782"/>
                  <a:pt x="204" y="639"/>
                </a:cubicBezTo>
                <a:cubicBezTo>
                  <a:pt x="100" y="496"/>
                  <a:pt x="43" y="133"/>
                  <a:pt x="0" y="0"/>
                </a:cubicBezTo>
              </a:path>
            </a:pathLst>
          </a:custGeom>
          <a:noFill/>
          <a:ln w="19050">
            <a:solidFill>
              <a:schemeClr val="accent2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13380" name="Freeform 99">
            <a:extLst>
              <a:ext uri="{FF2B5EF4-FFF2-40B4-BE49-F238E27FC236}">
                <a16:creationId xmlns:a16="http://schemas.microsoft.com/office/drawing/2014/main" id="{0D2B2F5A-1575-4FB0-9A91-C5794A19E617}"/>
              </a:ext>
            </a:extLst>
          </p:cNvPr>
          <p:cNvSpPr>
            <a:spLocks/>
          </p:cNvSpPr>
          <p:nvPr/>
        </p:nvSpPr>
        <p:spPr bwMode="auto">
          <a:xfrm>
            <a:off x="9229726" y="4262439"/>
            <a:ext cx="906463" cy="1673225"/>
          </a:xfrm>
          <a:custGeom>
            <a:avLst/>
            <a:gdLst>
              <a:gd name="T0" fmla="*/ 228600 w 571"/>
              <a:gd name="T1" fmla="*/ 1271587 h 1054"/>
              <a:gd name="T2" fmla="*/ 581025 w 571"/>
              <a:gd name="T3" fmla="*/ 1604962 h 1054"/>
              <a:gd name="T4" fmla="*/ 809625 w 571"/>
              <a:gd name="T5" fmla="*/ 862012 h 1054"/>
              <a:gd name="T6" fmla="*/ 0 w 571"/>
              <a:gd name="T7" fmla="*/ 0 h 1054"/>
              <a:gd name="T8" fmla="*/ 0 60000 65536"/>
              <a:gd name="T9" fmla="*/ 0 60000 65536"/>
              <a:gd name="T10" fmla="*/ 0 60000 65536"/>
              <a:gd name="T11" fmla="*/ 0 60000 65536"/>
              <a:gd name="T12" fmla="*/ 0 w 571"/>
              <a:gd name="T13" fmla="*/ 0 h 1054"/>
              <a:gd name="T14" fmla="*/ 571 w 571"/>
              <a:gd name="T15" fmla="*/ 1054 h 1054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571" h="1054">
                <a:moveTo>
                  <a:pt x="144" y="801"/>
                </a:moveTo>
                <a:cubicBezTo>
                  <a:pt x="181" y="836"/>
                  <a:pt x="305" y="1054"/>
                  <a:pt x="366" y="1011"/>
                </a:cubicBezTo>
                <a:cubicBezTo>
                  <a:pt x="427" y="968"/>
                  <a:pt x="571" y="711"/>
                  <a:pt x="510" y="543"/>
                </a:cubicBezTo>
                <a:cubicBezTo>
                  <a:pt x="449" y="375"/>
                  <a:pt x="106" y="113"/>
                  <a:pt x="0" y="0"/>
                </a:cubicBezTo>
              </a:path>
            </a:pathLst>
          </a:custGeom>
          <a:noFill/>
          <a:ln w="19050">
            <a:solidFill>
              <a:schemeClr val="accent2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13381" name="Line 100">
            <a:extLst>
              <a:ext uri="{FF2B5EF4-FFF2-40B4-BE49-F238E27FC236}">
                <a16:creationId xmlns:a16="http://schemas.microsoft.com/office/drawing/2014/main" id="{84FEE626-9570-48CD-B49D-8C22F43C8C55}"/>
              </a:ext>
            </a:extLst>
          </p:cNvPr>
          <p:cNvSpPr>
            <a:spLocks noChangeShapeType="1"/>
          </p:cNvSpPr>
          <p:nvPr/>
        </p:nvSpPr>
        <p:spPr bwMode="auto">
          <a:xfrm>
            <a:off x="5810250" y="2514600"/>
            <a:ext cx="455295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Footer Placeholder 4">
            <a:extLst>
              <a:ext uri="{FF2B5EF4-FFF2-40B4-BE49-F238E27FC236}">
                <a16:creationId xmlns:a16="http://schemas.microsoft.com/office/drawing/2014/main" id="{34A79F7D-6DE5-4A87-9E78-B45D56FA825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ko-KR" sz="1400">
                <a:ea typeface="굴림" panose="020B0600000101010101" pitchFamily="50" charset="-127"/>
              </a:rPr>
              <a:t>Graphs</a:t>
            </a:r>
          </a:p>
        </p:txBody>
      </p:sp>
      <p:sp>
        <p:nvSpPr>
          <p:cNvPr id="14339" name="Slide Number Placeholder 5">
            <a:extLst>
              <a:ext uri="{FF2B5EF4-FFF2-40B4-BE49-F238E27FC236}">
                <a16:creationId xmlns:a16="http://schemas.microsoft.com/office/drawing/2014/main" id="{B4DF0C65-6D5D-495C-8D28-99697FB7297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40A68F81-2141-40C1-A019-F99751347A59}" type="slidenum">
              <a:rPr lang="en-US" altLang="ko-KR" sz="1400"/>
              <a:pPr eaLnBrk="1" hangingPunct="1"/>
              <a:t>12</a:t>
            </a:fld>
            <a:endParaRPr lang="en-US" altLang="ko-KR" sz="1400"/>
          </a:p>
        </p:txBody>
      </p:sp>
      <p:sp>
        <p:nvSpPr>
          <p:cNvPr id="14340" name="Rectangle 2">
            <a:extLst>
              <a:ext uri="{FF2B5EF4-FFF2-40B4-BE49-F238E27FC236}">
                <a16:creationId xmlns:a16="http://schemas.microsoft.com/office/drawing/2014/main" id="{1BD1D7A4-0286-43BF-8F7E-16C65F26726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133600" y="304800"/>
            <a:ext cx="7302500" cy="1143000"/>
          </a:xfrm>
        </p:spPr>
        <p:txBody>
          <a:bodyPr/>
          <a:lstStyle/>
          <a:p>
            <a:pPr eaLnBrk="1" hangingPunct="1"/>
            <a:r>
              <a:rPr lang="en-US" altLang="ko-KR">
                <a:ea typeface="굴림" panose="020B0600000101010101" pitchFamily="50" charset="-127"/>
              </a:rPr>
              <a:t>Adjacency Matrix Structure</a:t>
            </a:r>
            <a:endParaRPr lang="en-US" altLang="ko-KR">
              <a:ea typeface="굴림" panose="020B0600000101010101" pitchFamily="50" charset="-127"/>
              <a:cs typeface="Tahoma" panose="020B0604030504040204" pitchFamily="34" charset="0"/>
            </a:endParaRPr>
          </a:p>
        </p:txBody>
      </p:sp>
      <p:sp>
        <p:nvSpPr>
          <p:cNvPr id="14341" name="Rectangle 3" descr="Rectangle: Click to edit Master text styles&#10;Second level&#10;Third level&#10;Fourth level&#10;Fifth level">
            <a:extLst>
              <a:ext uri="{FF2B5EF4-FFF2-40B4-BE49-F238E27FC236}">
                <a16:creationId xmlns:a16="http://schemas.microsoft.com/office/drawing/2014/main" id="{C5FE5E13-9205-4254-97AB-7FC34CFA057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133600" y="1676400"/>
            <a:ext cx="3227388" cy="43434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ko-KR" sz="2000">
                <a:ea typeface="굴림" panose="020B0600000101010101" pitchFamily="50" charset="-127"/>
              </a:rPr>
              <a:t>Edge list structure</a:t>
            </a:r>
          </a:p>
          <a:p>
            <a:pPr eaLnBrk="1" hangingPunct="1">
              <a:lnSpc>
                <a:spcPct val="90000"/>
              </a:lnSpc>
            </a:pPr>
            <a:r>
              <a:rPr lang="en-US" altLang="ko-KR" sz="2000">
                <a:ea typeface="굴림" panose="020B0600000101010101" pitchFamily="50" charset="-127"/>
              </a:rPr>
              <a:t>Augmented vertex object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ko-KR" sz="1800">
                <a:ea typeface="굴림" panose="020B0600000101010101" pitchFamily="50" charset="-127"/>
              </a:rPr>
              <a:t>Integer key (index) associated with vertex</a:t>
            </a:r>
          </a:p>
          <a:p>
            <a:pPr eaLnBrk="1" hangingPunct="1">
              <a:lnSpc>
                <a:spcPct val="90000"/>
              </a:lnSpc>
            </a:pPr>
            <a:r>
              <a:rPr lang="en-US" altLang="ko-KR" sz="2000">
                <a:ea typeface="굴림" panose="020B0600000101010101" pitchFamily="50" charset="-127"/>
              </a:rPr>
              <a:t>2D-array adjacency array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ko-KR" sz="1800">
                <a:ea typeface="굴림" panose="020B0600000101010101" pitchFamily="50" charset="-127"/>
              </a:rPr>
              <a:t>Reference to edge object for adjacent vertice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ko-KR" sz="1800">
                <a:ea typeface="굴림" panose="020B0600000101010101" pitchFamily="50" charset="-127"/>
              </a:rPr>
              <a:t>Null for non nonadjacent vertices</a:t>
            </a:r>
          </a:p>
          <a:p>
            <a:pPr eaLnBrk="1" hangingPunct="1">
              <a:lnSpc>
                <a:spcPct val="90000"/>
              </a:lnSpc>
            </a:pPr>
            <a:r>
              <a:rPr lang="en-US" altLang="ko-KR" sz="2000">
                <a:ea typeface="굴림" panose="020B0600000101010101" pitchFamily="50" charset="-127"/>
              </a:rPr>
              <a:t>The “old fashioned” version just has 0 for no edge and 1 for edge</a:t>
            </a:r>
          </a:p>
          <a:p>
            <a:pPr eaLnBrk="1" hangingPunct="1">
              <a:lnSpc>
                <a:spcPct val="90000"/>
              </a:lnSpc>
            </a:pPr>
            <a:endParaRPr lang="en-US" altLang="ko-KR" sz="2000">
              <a:ea typeface="굴림" panose="020B0600000101010101" pitchFamily="50" charset="-127"/>
            </a:endParaRPr>
          </a:p>
        </p:txBody>
      </p:sp>
      <p:sp>
        <p:nvSpPr>
          <p:cNvPr id="14342" name="Oval 5">
            <a:extLst>
              <a:ext uri="{FF2B5EF4-FFF2-40B4-BE49-F238E27FC236}">
                <a16:creationId xmlns:a16="http://schemas.microsoft.com/office/drawing/2014/main" id="{DCDFD916-F9EF-4C6A-8564-25E8DA36F75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50050" y="1976438"/>
            <a:ext cx="304800" cy="3048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ko-KR" sz="1800">
                <a:ea typeface="굴림" panose="020B0600000101010101" pitchFamily="50" charset="-127"/>
              </a:rPr>
              <a:t>u</a:t>
            </a:r>
          </a:p>
        </p:txBody>
      </p:sp>
      <p:sp>
        <p:nvSpPr>
          <p:cNvPr id="14343" name="Oval 6">
            <a:extLst>
              <a:ext uri="{FF2B5EF4-FFF2-40B4-BE49-F238E27FC236}">
                <a16:creationId xmlns:a16="http://schemas.microsoft.com/office/drawing/2014/main" id="{E90C4617-3B5E-4A9B-B13B-979435BB77C7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61275" y="1600200"/>
            <a:ext cx="304800" cy="3048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ko-KR" sz="1800">
                <a:ea typeface="굴림" panose="020B0600000101010101" pitchFamily="50" charset="-127"/>
              </a:rPr>
              <a:t>v</a:t>
            </a:r>
          </a:p>
        </p:txBody>
      </p:sp>
      <p:sp>
        <p:nvSpPr>
          <p:cNvPr id="14344" name="Oval 7">
            <a:extLst>
              <a:ext uri="{FF2B5EF4-FFF2-40B4-BE49-F238E27FC236}">
                <a16:creationId xmlns:a16="http://schemas.microsoft.com/office/drawing/2014/main" id="{B27B9D0F-C24E-405F-A371-CFB04959B855}"/>
              </a:ext>
            </a:extLst>
          </p:cNvPr>
          <p:cNvSpPr>
            <a:spLocks noChangeArrowheads="1"/>
          </p:cNvSpPr>
          <p:nvPr/>
        </p:nvSpPr>
        <p:spPr bwMode="auto">
          <a:xfrm>
            <a:off x="8578850" y="1976438"/>
            <a:ext cx="304800" cy="3048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ko-KR" sz="1800">
                <a:ea typeface="굴림" panose="020B0600000101010101" pitchFamily="50" charset="-127"/>
              </a:rPr>
              <a:t>w</a:t>
            </a:r>
          </a:p>
        </p:txBody>
      </p:sp>
      <p:cxnSp>
        <p:nvCxnSpPr>
          <p:cNvPr id="14345" name="AutoShape 8">
            <a:extLst>
              <a:ext uri="{FF2B5EF4-FFF2-40B4-BE49-F238E27FC236}">
                <a16:creationId xmlns:a16="http://schemas.microsoft.com/office/drawing/2014/main" id="{FEC535A3-F3DA-4406-90A0-E6682C29A026}"/>
              </a:ext>
            </a:extLst>
          </p:cNvPr>
          <p:cNvCxnSpPr>
            <a:cxnSpLocks noChangeShapeType="1"/>
            <a:stCxn id="14343" idx="5"/>
            <a:endCxn id="14344" idx="1"/>
          </p:cNvCxnSpPr>
          <p:nvPr/>
        </p:nvCxnSpPr>
        <p:spPr bwMode="auto">
          <a:xfrm>
            <a:off x="7921626" y="1870075"/>
            <a:ext cx="701675" cy="14128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4346" name="AutoShape 9">
            <a:extLst>
              <a:ext uri="{FF2B5EF4-FFF2-40B4-BE49-F238E27FC236}">
                <a16:creationId xmlns:a16="http://schemas.microsoft.com/office/drawing/2014/main" id="{7E1420F2-6296-4C99-BC95-DCF8C7ACDB6F}"/>
              </a:ext>
            </a:extLst>
          </p:cNvPr>
          <p:cNvCxnSpPr>
            <a:cxnSpLocks noChangeShapeType="1"/>
            <a:stCxn id="14343" idx="3"/>
            <a:endCxn id="14342" idx="7"/>
          </p:cNvCxnSpPr>
          <p:nvPr/>
        </p:nvCxnSpPr>
        <p:spPr bwMode="auto">
          <a:xfrm flipH="1">
            <a:off x="7010401" y="1870075"/>
            <a:ext cx="695325" cy="14128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4347" name="Text Box 10">
            <a:extLst>
              <a:ext uri="{FF2B5EF4-FFF2-40B4-BE49-F238E27FC236}">
                <a16:creationId xmlns:a16="http://schemas.microsoft.com/office/drawing/2014/main" id="{F0CA47A5-C916-4424-9F67-AB9F24C3222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205663" y="1600201"/>
            <a:ext cx="3048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ko-KR" sz="1800">
                <a:ea typeface="굴림" panose="020B0600000101010101" pitchFamily="50" charset="-127"/>
              </a:rPr>
              <a:t>a</a:t>
            </a:r>
          </a:p>
        </p:txBody>
      </p:sp>
      <p:sp>
        <p:nvSpPr>
          <p:cNvPr id="14348" name="Text Box 11">
            <a:extLst>
              <a:ext uri="{FF2B5EF4-FFF2-40B4-BE49-F238E27FC236}">
                <a16:creationId xmlns:a16="http://schemas.microsoft.com/office/drawing/2014/main" id="{11F3F1F3-3337-4E77-ADDD-7B08E997B84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116888" y="1600201"/>
            <a:ext cx="3111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ko-KR" sz="1800">
                <a:ea typeface="굴림" panose="020B0600000101010101" pitchFamily="50" charset="-127"/>
              </a:rPr>
              <a:t>b</a:t>
            </a:r>
          </a:p>
        </p:txBody>
      </p:sp>
      <p:sp>
        <p:nvSpPr>
          <p:cNvPr id="14349" name="Line 68">
            <a:extLst>
              <a:ext uri="{FF2B5EF4-FFF2-40B4-BE49-F238E27FC236}">
                <a16:creationId xmlns:a16="http://schemas.microsoft.com/office/drawing/2014/main" id="{F319B91B-9E67-4FE3-9084-8E48B67BA36F}"/>
              </a:ext>
            </a:extLst>
          </p:cNvPr>
          <p:cNvSpPr>
            <a:spLocks noChangeShapeType="1"/>
          </p:cNvSpPr>
          <p:nvPr/>
        </p:nvSpPr>
        <p:spPr bwMode="auto">
          <a:xfrm>
            <a:off x="5810250" y="2514600"/>
            <a:ext cx="455295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graphicFrame>
        <p:nvGraphicFramePr>
          <p:cNvPr id="215721" name="Group 681">
            <a:extLst>
              <a:ext uri="{FF2B5EF4-FFF2-40B4-BE49-F238E27FC236}">
                <a16:creationId xmlns:a16="http://schemas.microsoft.com/office/drawing/2014/main" id="{55DF14B7-AE99-4839-873C-13AA992E527D}"/>
              </a:ext>
            </a:extLst>
          </p:cNvPr>
          <p:cNvGraphicFramePr>
            <a:graphicFrameLocks noGrp="1"/>
          </p:cNvGraphicFramePr>
          <p:nvPr/>
        </p:nvGraphicFramePr>
        <p:xfrm>
          <a:off x="6858000" y="4116388"/>
          <a:ext cx="1676400" cy="1522413"/>
        </p:xfrm>
        <a:graphic>
          <a:graphicData uri="http://schemas.openxmlformats.org/drawingml/2006/table">
            <a:tbl>
              <a:tblPr/>
              <a:tblGrid>
                <a:gridCol w="419100">
                  <a:extLst>
                    <a:ext uri="{9D8B030D-6E8A-4147-A177-3AD203B41FA5}">
                      <a16:colId xmlns:a16="http://schemas.microsoft.com/office/drawing/2014/main" val="3004432009"/>
                    </a:ext>
                  </a:extLst>
                </a:gridCol>
                <a:gridCol w="419100">
                  <a:extLst>
                    <a:ext uri="{9D8B030D-6E8A-4147-A177-3AD203B41FA5}">
                      <a16:colId xmlns:a16="http://schemas.microsoft.com/office/drawing/2014/main" val="3575606561"/>
                    </a:ext>
                  </a:extLst>
                </a:gridCol>
                <a:gridCol w="419100">
                  <a:extLst>
                    <a:ext uri="{9D8B030D-6E8A-4147-A177-3AD203B41FA5}">
                      <a16:colId xmlns:a16="http://schemas.microsoft.com/office/drawing/2014/main" val="2894728942"/>
                    </a:ext>
                  </a:extLst>
                </a:gridCol>
                <a:gridCol w="419100">
                  <a:extLst>
                    <a:ext uri="{9D8B030D-6E8A-4147-A177-3AD203B41FA5}">
                      <a16:colId xmlns:a16="http://schemas.microsoft.com/office/drawing/2014/main" val="2241394914"/>
                    </a:ext>
                  </a:extLst>
                </a:gridCol>
              </a:tblGrid>
              <a:tr h="381000"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ko-KR" altLang="ko-KR" sz="1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ahoma" panose="020B0604030504040204" pitchFamily="34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ahoma" panose="020B0604030504040204" pitchFamily="34" charset="0"/>
                          <a:ea typeface="굴림" panose="020B0600000101010101" pitchFamily="50" charset="-127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ahoma" panose="020B0604030504040204" pitchFamily="34" charset="0"/>
                          <a:ea typeface="굴림" panose="020B0600000101010101" pitchFamily="50" charset="-127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ahoma" panose="020B0604030504040204" pitchFamily="34" charset="0"/>
                          <a:ea typeface="굴림" panose="020B0600000101010101" pitchFamily="50" charset="-127"/>
                        </a:rPr>
                        <a:t>2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227090154"/>
                  </a:ext>
                </a:extLst>
              </a:tr>
              <a:tr h="381000"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ahoma" panose="020B0604030504040204" pitchFamily="34" charset="0"/>
                          <a:ea typeface="굴림" panose="020B0600000101010101" pitchFamily="50" charset="-127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ko-KR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ahoma" panose="020B0604030504040204" pitchFamily="34" charset="0"/>
                          <a:ea typeface="굴림" panose="020B0600000101010101" pitchFamily="50" charset="-127"/>
                          <a:sym typeface="Symbol" panose="05050102010706020507" pitchFamily="18" charset="2"/>
                        </a:rPr>
                        <a:t></a:t>
                      </a:r>
                      <a:endParaRPr kumimoji="0" lang="en-US" altLang="ko-KR" sz="18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ahoma" panose="020B0604030504040204" pitchFamily="34" charset="0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ko-KR" altLang="ko-KR" sz="18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ahoma" panose="020B0604030504040204" pitchFamily="34" charset="0"/>
                      </a:endParaRPr>
                    </a:p>
                  </a:txBody>
                  <a:tcPr horzOverflow="overflow">
                    <a:lnL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ko-KR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ahoma" panose="020B0604030504040204" pitchFamily="34" charset="0"/>
                          <a:ea typeface="굴림" panose="020B0600000101010101" pitchFamily="50" charset="-127"/>
                          <a:sym typeface="Symbol" panose="05050102010706020507" pitchFamily="18" charset="2"/>
                        </a:rPr>
                        <a:t></a:t>
                      </a:r>
                    </a:p>
                  </a:txBody>
                  <a:tcPr horzOverflow="overflow">
                    <a:lnL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889972506"/>
                  </a:ext>
                </a:extLst>
              </a:tr>
              <a:tr h="379413"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ahoma" panose="020B0604030504040204" pitchFamily="34" charset="0"/>
                          <a:ea typeface="굴림" panose="020B0600000101010101" pitchFamily="50" charset="-127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ko-KR" altLang="ko-KR" sz="18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ahoma" panose="020B0604030504040204" pitchFamily="34" charset="0"/>
                      </a:endParaRPr>
                    </a:p>
                  </a:txBody>
                  <a:tcPr horzOverflow="overflow">
                    <a:lnL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ko-KR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ahoma" panose="020B0604030504040204" pitchFamily="34" charset="0"/>
                          <a:ea typeface="굴림" panose="020B0600000101010101" pitchFamily="50" charset="-127"/>
                          <a:sym typeface="Symbol" panose="05050102010706020507" pitchFamily="18" charset="2"/>
                        </a:rPr>
                        <a:t></a:t>
                      </a:r>
                    </a:p>
                  </a:txBody>
                  <a:tcPr horzOverflow="overflow">
                    <a:lnL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ko-KR" altLang="ko-KR" sz="18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ahoma" panose="020B0604030504040204" pitchFamily="34" charset="0"/>
                      </a:endParaRPr>
                    </a:p>
                  </a:txBody>
                  <a:tcPr horzOverflow="overflow">
                    <a:lnL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056750596"/>
                  </a:ext>
                </a:extLst>
              </a:tr>
              <a:tr h="381000"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ahoma" panose="020B0604030504040204" pitchFamily="34" charset="0"/>
                          <a:ea typeface="굴림" panose="020B0600000101010101" pitchFamily="50" charset="-127"/>
                        </a:rPr>
                        <a:t>2</a:t>
                      </a:r>
                    </a:p>
                  </a:txBody>
                  <a:tcPr horzOverflow="overflow">
                    <a:lnL>
                      <a:noFill/>
                    </a:lnL>
                    <a:lnR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ko-KR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ahoma" panose="020B0604030504040204" pitchFamily="34" charset="0"/>
                          <a:ea typeface="굴림" panose="020B0600000101010101" pitchFamily="50" charset="-127"/>
                          <a:sym typeface="Symbol" panose="05050102010706020507" pitchFamily="18" charset="2"/>
                        </a:rPr>
                        <a:t></a:t>
                      </a:r>
                    </a:p>
                  </a:txBody>
                  <a:tcPr horzOverflow="overflow">
                    <a:lnL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ko-KR" altLang="ko-KR" sz="18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ahoma" panose="020B0604030504040204" pitchFamily="34" charset="0"/>
                      </a:endParaRPr>
                    </a:p>
                  </a:txBody>
                  <a:tcPr horzOverflow="overflow">
                    <a:lnL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ko-KR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ahoma" panose="020B0604030504040204" pitchFamily="34" charset="0"/>
                          <a:ea typeface="굴림" panose="020B0600000101010101" pitchFamily="50" charset="-127"/>
                          <a:sym typeface="Symbol" panose="05050102010706020507" pitchFamily="18" charset="2"/>
                        </a:rPr>
                        <a:t></a:t>
                      </a:r>
                    </a:p>
                  </a:txBody>
                  <a:tcPr horzOverflow="overflow">
                    <a:lnL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684171443"/>
                  </a:ext>
                </a:extLst>
              </a:tr>
            </a:tbl>
          </a:graphicData>
        </a:graphic>
      </p:graphicFrame>
      <p:cxnSp>
        <p:nvCxnSpPr>
          <p:cNvPr id="14375" name="AutoShape 481">
            <a:extLst>
              <a:ext uri="{FF2B5EF4-FFF2-40B4-BE49-F238E27FC236}">
                <a16:creationId xmlns:a16="http://schemas.microsoft.com/office/drawing/2014/main" id="{C7B3FE29-32FF-485D-A0E9-77F8E9FAFCBE}"/>
              </a:ext>
            </a:extLst>
          </p:cNvPr>
          <p:cNvCxnSpPr>
            <a:cxnSpLocks noChangeShapeType="1"/>
            <a:stCxn id="14383" idx="2"/>
            <a:endCxn id="14382" idx="6"/>
          </p:cNvCxnSpPr>
          <p:nvPr/>
        </p:nvCxnSpPr>
        <p:spPr bwMode="auto">
          <a:xfrm flipH="1">
            <a:off x="6337301" y="6096000"/>
            <a:ext cx="2733675" cy="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4376" name="AutoShape 482">
            <a:extLst>
              <a:ext uri="{FF2B5EF4-FFF2-40B4-BE49-F238E27FC236}">
                <a16:creationId xmlns:a16="http://schemas.microsoft.com/office/drawing/2014/main" id="{C3A5E54C-5B77-4DC9-B9A4-3B80F5726670}"/>
              </a:ext>
            </a:extLst>
          </p:cNvPr>
          <p:cNvCxnSpPr>
            <a:cxnSpLocks noChangeShapeType="1"/>
            <a:stCxn id="14379" idx="2"/>
            <a:endCxn id="14377" idx="6"/>
          </p:cNvCxnSpPr>
          <p:nvPr/>
        </p:nvCxnSpPr>
        <p:spPr bwMode="auto">
          <a:xfrm flipH="1">
            <a:off x="6334125" y="2895600"/>
            <a:ext cx="2940050" cy="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4377" name="Oval 483">
            <a:extLst>
              <a:ext uri="{FF2B5EF4-FFF2-40B4-BE49-F238E27FC236}">
                <a16:creationId xmlns:a16="http://schemas.microsoft.com/office/drawing/2014/main" id="{33541B98-021B-43E3-91F5-53C5506B5FA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19800" y="2743200"/>
            <a:ext cx="304800" cy="3048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ko-KR" altLang="ko-KR" sz="1800"/>
          </a:p>
        </p:txBody>
      </p:sp>
      <p:sp>
        <p:nvSpPr>
          <p:cNvPr id="14378" name="Oval 484">
            <a:extLst>
              <a:ext uri="{FF2B5EF4-FFF2-40B4-BE49-F238E27FC236}">
                <a16:creationId xmlns:a16="http://schemas.microsoft.com/office/drawing/2014/main" id="{6363C33C-DB7B-40D9-BC92-85675B6714B3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34288" y="2743200"/>
            <a:ext cx="304800" cy="3048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ko-KR" altLang="ko-KR" sz="1800"/>
          </a:p>
        </p:txBody>
      </p:sp>
      <p:sp>
        <p:nvSpPr>
          <p:cNvPr id="14379" name="Oval 485">
            <a:extLst>
              <a:ext uri="{FF2B5EF4-FFF2-40B4-BE49-F238E27FC236}">
                <a16:creationId xmlns:a16="http://schemas.microsoft.com/office/drawing/2014/main" id="{FC15BF35-6A05-4FF6-8AA8-F6BE73BBD49C}"/>
              </a:ext>
            </a:extLst>
          </p:cNvPr>
          <p:cNvSpPr>
            <a:spLocks noChangeArrowheads="1"/>
          </p:cNvSpPr>
          <p:nvPr/>
        </p:nvSpPr>
        <p:spPr bwMode="auto">
          <a:xfrm>
            <a:off x="9283700" y="2743200"/>
            <a:ext cx="304800" cy="3048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ko-KR" altLang="ko-KR" sz="1800"/>
          </a:p>
        </p:txBody>
      </p:sp>
      <p:sp>
        <p:nvSpPr>
          <p:cNvPr id="14380" name="Rectangle 486">
            <a:extLst>
              <a:ext uri="{FF2B5EF4-FFF2-40B4-BE49-F238E27FC236}">
                <a16:creationId xmlns:a16="http://schemas.microsoft.com/office/drawing/2014/main" id="{1690A9B9-4BA6-4115-B7A5-151C524CFF9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48401" y="5192714"/>
            <a:ext cx="219075" cy="446087"/>
          </a:xfrm>
          <a:prstGeom prst="rect">
            <a:avLst/>
          </a:prstGeom>
          <a:solidFill>
            <a:schemeClr val="folHlink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ko-KR" altLang="ko-KR"/>
          </a:p>
        </p:txBody>
      </p:sp>
      <p:sp>
        <p:nvSpPr>
          <p:cNvPr id="14381" name="Rectangle 487">
            <a:extLst>
              <a:ext uri="{FF2B5EF4-FFF2-40B4-BE49-F238E27FC236}">
                <a16:creationId xmlns:a16="http://schemas.microsoft.com/office/drawing/2014/main" id="{BDE87543-7844-4C03-B44E-C00AC53A226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67476" y="5192714"/>
            <a:ext cx="314325" cy="446087"/>
          </a:xfrm>
          <a:prstGeom prst="rect">
            <a:avLst/>
          </a:prstGeom>
          <a:solidFill>
            <a:schemeClr val="folHlink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ko-KR" sz="1800">
                <a:ea typeface="굴림" panose="020B0600000101010101" pitchFamily="50" charset="-127"/>
              </a:rPr>
              <a:t>a</a:t>
            </a:r>
          </a:p>
        </p:txBody>
      </p:sp>
      <p:sp>
        <p:nvSpPr>
          <p:cNvPr id="14382" name="Oval 488">
            <a:extLst>
              <a:ext uri="{FF2B5EF4-FFF2-40B4-BE49-F238E27FC236}">
                <a16:creationId xmlns:a16="http://schemas.microsoft.com/office/drawing/2014/main" id="{DD7B02EA-1A81-409C-8C8D-33BFD7E5290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22975" y="5943600"/>
            <a:ext cx="304800" cy="304800"/>
          </a:xfrm>
          <a:prstGeom prst="ellipse">
            <a:avLst/>
          </a:prstGeom>
          <a:solidFill>
            <a:schemeClr val="folHlink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ko-KR" altLang="ko-KR" sz="1800"/>
          </a:p>
        </p:txBody>
      </p:sp>
      <p:sp>
        <p:nvSpPr>
          <p:cNvPr id="14383" name="Oval 489">
            <a:extLst>
              <a:ext uri="{FF2B5EF4-FFF2-40B4-BE49-F238E27FC236}">
                <a16:creationId xmlns:a16="http://schemas.microsoft.com/office/drawing/2014/main" id="{9EE24B65-F3DD-485F-999D-90FF387B8DD4}"/>
              </a:ext>
            </a:extLst>
          </p:cNvPr>
          <p:cNvSpPr>
            <a:spLocks noChangeArrowheads="1"/>
          </p:cNvSpPr>
          <p:nvPr/>
        </p:nvSpPr>
        <p:spPr bwMode="auto">
          <a:xfrm>
            <a:off x="9080500" y="5943600"/>
            <a:ext cx="304800" cy="304800"/>
          </a:xfrm>
          <a:prstGeom prst="ellipse">
            <a:avLst/>
          </a:prstGeom>
          <a:solidFill>
            <a:schemeClr val="folHlink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ko-KR" altLang="ko-KR" sz="1800"/>
          </a:p>
        </p:txBody>
      </p:sp>
      <p:cxnSp>
        <p:nvCxnSpPr>
          <p:cNvPr id="14384" name="AutoShape 490">
            <a:extLst>
              <a:ext uri="{FF2B5EF4-FFF2-40B4-BE49-F238E27FC236}">
                <a16:creationId xmlns:a16="http://schemas.microsoft.com/office/drawing/2014/main" id="{0D30768C-8CB6-4542-920B-8D06D8BD4E04}"/>
              </a:ext>
            </a:extLst>
          </p:cNvPr>
          <p:cNvCxnSpPr>
            <a:cxnSpLocks noChangeShapeType="1"/>
            <a:endCxn id="14380" idx="2"/>
          </p:cNvCxnSpPr>
          <p:nvPr/>
        </p:nvCxnSpPr>
        <p:spPr bwMode="auto">
          <a:xfrm flipV="1">
            <a:off x="6175376" y="5648326"/>
            <a:ext cx="182563" cy="455613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4385" name="AutoShape 491">
            <a:extLst>
              <a:ext uri="{FF2B5EF4-FFF2-40B4-BE49-F238E27FC236}">
                <a16:creationId xmlns:a16="http://schemas.microsoft.com/office/drawing/2014/main" id="{FC0A6FBA-E6A1-43B5-A091-4AA7496DE285}"/>
              </a:ext>
            </a:extLst>
          </p:cNvPr>
          <p:cNvCxnSpPr>
            <a:cxnSpLocks noChangeShapeType="1"/>
            <a:endCxn id="14406" idx="2"/>
          </p:cNvCxnSpPr>
          <p:nvPr/>
        </p:nvCxnSpPr>
        <p:spPr bwMode="auto">
          <a:xfrm flipV="1">
            <a:off x="9228138" y="5637214"/>
            <a:ext cx="234950" cy="45402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4386" name="Rectangle 492">
            <a:extLst>
              <a:ext uri="{FF2B5EF4-FFF2-40B4-BE49-F238E27FC236}">
                <a16:creationId xmlns:a16="http://schemas.microsoft.com/office/drawing/2014/main" id="{3728137A-A5D0-45F6-834D-B6FF8E6A381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91251" y="3414714"/>
            <a:ext cx="314325" cy="314325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ko-KR" sz="1800">
                <a:ea typeface="굴림" panose="020B0600000101010101" pitchFamily="50" charset="-127"/>
              </a:rPr>
              <a:t>u</a:t>
            </a:r>
          </a:p>
        </p:txBody>
      </p:sp>
      <p:sp>
        <p:nvSpPr>
          <p:cNvPr id="14387" name="Rectangle 493">
            <a:extLst>
              <a:ext uri="{FF2B5EF4-FFF2-40B4-BE49-F238E27FC236}">
                <a16:creationId xmlns:a16="http://schemas.microsoft.com/office/drawing/2014/main" id="{598343C7-26DC-4367-AF77-40F6BED00644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97801" y="3414714"/>
            <a:ext cx="314325" cy="314325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ko-KR" sz="1800">
                <a:ea typeface="굴림" panose="020B0600000101010101" pitchFamily="50" charset="-127"/>
              </a:rPr>
              <a:t>v</a:t>
            </a:r>
          </a:p>
        </p:txBody>
      </p:sp>
      <p:sp>
        <p:nvSpPr>
          <p:cNvPr id="14388" name="Rectangle 494">
            <a:extLst>
              <a:ext uri="{FF2B5EF4-FFF2-40B4-BE49-F238E27FC236}">
                <a16:creationId xmlns:a16="http://schemas.microsoft.com/office/drawing/2014/main" id="{CDE668C6-7A9B-494A-9275-9EEE293B78CB}"/>
              </a:ext>
            </a:extLst>
          </p:cNvPr>
          <p:cNvSpPr>
            <a:spLocks noChangeArrowheads="1"/>
          </p:cNvSpPr>
          <p:nvPr/>
        </p:nvSpPr>
        <p:spPr bwMode="auto">
          <a:xfrm>
            <a:off x="9439276" y="3409951"/>
            <a:ext cx="314325" cy="314325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ko-KR" sz="1800">
                <a:ea typeface="굴림" panose="020B0600000101010101" pitchFamily="50" charset="-127"/>
              </a:rPr>
              <a:t>w</a:t>
            </a:r>
          </a:p>
        </p:txBody>
      </p:sp>
      <p:cxnSp>
        <p:nvCxnSpPr>
          <p:cNvPr id="14389" name="AutoShape 495">
            <a:extLst>
              <a:ext uri="{FF2B5EF4-FFF2-40B4-BE49-F238E27FC236}">
                <a16:creationId xmlns:a16="http://schemas.microsoft.com/office/drawing/2014/main" id="{F51F1F45-C9F9-4727-9ACA-D3438D6AE85C}"/>
              </a:ext>
            </a:extLst>
          </p:cNvPr>
          <p:cNvCxnSpPr>
            <a:cxnSpLocks noChangeShapeType="1"/>
            <a:endCxn id="14386" idx="0"/>
          </p:cNvCxnSpPr>
          <p:nvPr/>
        </p:nvCxnSpPr>
        <p:spPr bwMode="auto">
          <a:xfrm>
            <a:off x="6167439" y="2890838"/>
            <a:ext cx="180975" cy="5143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4390" name="AutoShape 496">
            <a:extLst>
              <a:ext uri="{FF2B5EF4-FFF2-40B4-BE49-F238E27FC236}">
                <a16:creationId xmlns:a16="http://schemas.microsoft.com/office/drawing/2014/main" id="{C5E64E93-BD88-4E45-8F97-B8C532AEE5EE}"/>
              </a:ext>
            </a:extLst>
          </p:cNvPr>
          <p:cNvCxnSpPr>
            <a:cxnSpLocks noChangeShapeType="1"/>
            <a:endCxn id="14387" idx="0"/>
          </p:cNvCxnSpPr>
          <p:nvPr/>
        </p:nvCxnSpPr>
        <p:spPr bwMode="auto">
          <a:xfrm>
            <a:off x="7781925" y="2890838"/>
            <a:ext cx="173038" cy="5143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4391" name="AutoShape 497">
            <a:extLst>
              <a:ext uri="{FF2B5EF4-FFF2-40B4-BE49-F238E27FC236}">
                <a16:creationId xmlns:a16="http://schemas.microsoft.com/office/drawing/2014/main" id="{2FF2C97C-CA46-4294-87AB-AE230C445929}"/>
              </a:ext>
            </a:extLst>
          </p:cNvPr>
          <p:cNvCxnSpPr>
            <a:cxnSpLocks noChangeShapeType="1"/>
            <a:endCxn id="14388" idx="0"/>
          </p:cNvCxnSpPr>
          <p:nvPr/>
        </p:nvCxnSpPr>
        <p:spPr bwMode="auto">
          <a:xfrm>
            <a:off x="9436100" y="2895601"/>
            <a:ext cx="160338" cy="50482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4392" name="Freeform 498">
            <a:extLst>
              <a:ext uri="{FF2B5EF4-FFF2-40B4-BE49-F238E27FC236}">
                <a16:creationId xmlns:a16="http://schemas.microsoft.com/office/drawing/2014/main" id="{E9090535-9BA8-483E-9F82-8AC7E362AE7E}"/>
              </a:ext>
            </a:extLst>
          </p:cNvPr>
          <p:cNvSpPr>
            <a:spLocks/>
          </p:cNvSpPr>
          <p:nvPr/>
        </p:nvSpPr>
        <p:spPr bwMode="auto">
          <a:xfrm>
            <a:off x="6343650" y="3567113"/>
            <a:ext cx="819150" cy="1814512"/>
          </a:xfrm>
          <a:custGeom>
            <a:avLst/>
            <a:gdLst>
              <a:gd name="T0" fmla="*/ 0 w 516"/>
              <a:gd name="T1" fmla="*/ 1814512 h 1143"/>
              <a:gd name="T2" fmla="*/ 285750 w 516"/>
              <a:gd name="T3" fmla="*/ 360362 h 1143"/>
              <a:gd name="T4" fmla="*/ 819150 w 516"/>
              <a:gd name="T5" fmla="*/ 0 h 1143"/>
              <a:gd name="T6" fmla="*/ 0 60000 65536"/>
              <a:gd name="T7" fmla="*/ 0 60000 65536"/>
              <a:gd name="T8" fmla="*/ 0 60000 65536"/>
              <a:gd name="T9" fmla="*/ 0 w 516"/>
              <a:gd name="T10" fmla="*/ 0 h 1143"/>
              <a:gd name="T11" fmla="*/ 516 w 516"/>
              <a:gd name="T12" fmla="*/ 1143 h 1143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516" h="1143">
                <a:moveTo>
                  <a:pt x="0" y="1143"/>
                </a:moveTo>
                <a:cubicBezTo>
                  <a:pt x="30" y="991"/>
                  <a:pt x="94" y="418"/>
                  <a:pt x="180" y="227"/>
                </a:cubicBezTo>
                <a:cubicBezTo>
                  <a:pt x="266" y="36"/>
                  <a:pt x="446" y="47"/>
                  <a:pt x="516" y="0"/>
                </a:cubicBezTo>
              </a:path>
            </a:pathLst>
          </a:custGeom>
          <a:noFill/>
          <a:ln w="19050">
            <a:solidFill>
              <a:schemeClr val="tx1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14393" name="Rectangle 499">
            <a:extLst>
              <a:ext uri="{FF2B5EF4-FFF2-40B4-BE49-F238E27FC236}">
                <a16:creationId xmlns:a16="http://schemas.microsoft.com/office/drawing/2014/main" id="{8EFF285D-C4AB-45D6-B3B7-AC7678DB041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76926" y="3414714"/>
            <a:ext cx="314325" cy="314325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ko-KR" altLang="ko-KR" sz="1800"/>
          </a:p>
        </p:txBody>
      </p:sp>
      <p:sp>
        <p:nvSpPr>
          <p:cNvPr id="14394" name="Line 500">
            <a:extLst>
              <a:ext uri="{FF2B5EF4-FFF2-40B4-BE49-F238E27FC236}">
                <a16:creationId xmlns:a16="http://schemas.microsoft.com/office/drawing/2014/main" id="{6F9A94D8-265C-4D5D-B9C6-27B393318C03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022976" y="3048000"/>
            <a:ext cx="104775" cy="5334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14395" name="Rectangle 501">
            <a:extLst>
              <a:ext uri="{FF2B5EF4-FFF2-40B4-BE49-F238E27FC236}">
                <a16:creationId xmlns:a16="http://schemas.microsoft.com/office/drawing/2014/main" id="{0DD8B630-09B6-4151-98E4-8D1C7A078366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99351" y="3414714"/>
            <a:ext cx="314325" cy="314325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ko-KR" altLang="ko-KR" sz="1800"/>
          </a:p>
        </p:txBody>
      </p:sp>
      <p:sp>
        <p:nvSpPr>
          <p:cNvPr id="14396" name="Line 502">
            <a:extLst>
              <a:ext uri="{FF2B5EF4-FFF2-40B4-BE49-F238E27FC236}">
                <a16:creationId xmlns:a16="http://schemas.microsoft.com/office/drawing/2014/main" id="{CAB2A281-22E0-4886-AD00-A9B6BC9C6BAA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637463" y="3038475"/>
            <a:ext cx="93662" cy="5334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14397" name="Rectangle 503">
            <a:extLst>
              <a:ext uri="{FF2B5EF4-FFF2-40B4-BE49-F238E27FC236}">
                <a16:creationId xmlns:a16="http://schemas.microsoft.com/office/drawing/2014/main" id="{CF93F1EA-25C9-4BC9-9707-5A4DD31832DB}"/>
              </a:ext>
            </a:extLst>
          </p:cNvPr>
          <p:cNvSpPr>
            <a:spLocks noChangeArrowheads="1"/>
          </p:cNvSpPr>
          <p:nvPr/>
        </p:nvSpPr>
        <p:spPr bwMode="auto">
          <a:xfrm>
            <a:off x="9129714" y="3409951"/>
            <a:ext cx="314325" cy="314325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ko-KR" altLang="ko-KR" sz="1800"/>
          </a:p>
        </p:txBody>
      </p:sp>
      <p:sp>
        <p:nvSpPr>
          <p:cNvPr id="14398" name="Line 504">
            <a:extLst>
              <a:ext uri="{FF2B5EF4-FFF2-40B4-BE49-F238E27FC236}">
                <a16:creationId xmlns:a16="http://schemas.microsoft.com/office/drawing/2014/main" id="{B76AB03F-561B-4E48-A2BB-68223A377203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9286875" y="3033713"/>
            <a:ext cx="44450" cy="5334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14399" name="Rectangle 505">
            <a:extLst>
              <a:ext uri="{FF2B5EF4-FFF2-40B4-BE49-F238E27FC236}">
                <a16:creationId xmlns:a16="http://schemas.microsoft.com/office/drawing/2014/main" id="{4FF6F647-6810-4B87-9D7A-813CC35A377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29326" y="5192714"/>
            <a:ext cx="219075" cy="446087"/>
          </a:xfrm>
          <a:prstGeom prst="rect">
            <a:avLst/>
          </a:prstGeom>
          <a:solidFill>
            <a:schemeClr val="folHlink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ko-KR" altLang="ko-KR"/>
          </a:p>
        </p:txBody>
      </p:sp>
      <p:sp>
        <p:nvSpPr>
          <p:cNvPr id="14400" name="Freeform 506">
            <a:extLst>
              <a:ext uri="{FF2B5EF4-FFF2-40B4-BE49-F238E27FC236}">
                <a16:creationId xmlns:a16="http://schemas.microsoft.com/office/drawing/2014/main" id="{A06DF442-415F-4489-B2AC-30872C368EA8}"/>
              </a:ext>
            </a:extLst>
          </p:cNvPr>
          <p:cNvSpPr>
            <a:spLocks/>
          </p:cNvSpPr>
          <p:nvPr/>
        </p:nvSpPr>
        <p:spPr bwMode="auto">
          <a:xfrm>
            <a:off x="5781675" y="3762376"/>
            <a:ext cx="342900" cy="1628775"/>
          </a:xfrm>
          <a:custGeom>
            <a:avLst/>
            <a:gdLst>
              <a:gd name="T0" fmla="*/ 342900 w 216"/>
              <a:gd name="T1" fmla="*/ 1628775 h 1026"/>
              <a:gd name="T2" fmla="*/ 95250 w 216"/>
              <a:gd name="T3" fmla="*/ 819150 h 1026"/>
              <a:gd name="T4" fmla="*/ 66675 w 216"/>
              <a:gd name="T5" fmla="*/ 0 h 1026"/>
              <a:gd name="T6" fmla="*/ 0 60000 65536"/>
              <a:gd name="T7" fmla="*/ 0 60000 65536"/>
              <a:gd name="T8" fmla="*/ 0 60000 65536"/>
              <a:gd name="T9" fmla="*/ 0 w 216"/>
              <a:gd name="T10" fmla="*/ 0 h 1026"/>
              <a:gd name="T11" fmla="*/ 216 w 216"/>
              <a:gd name="T12" fmla="*/ 1026 h 102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6" h="1026">
                <a:moveTo>
                  <a:pt x="216" y="1026"/>
                </a:moveTo>
                <a:cubicBezTo>
                  <a:pt x="190" y="941"/>
                  <a:pt x="120" y="744"/>
                  <a:pt x="60" y="516"/>
                </a:cubicBezTo>
                <a:cubicBezTo>
                  <a:pt x="0" y="288"/>
                  <a:pt x="46" y="107"/>
                  <a:pt x="42" y="0"/>
                </a:cubicBezTo>
              </a:path>
            </a:pathLst>
          </a:custGeom>
          <a:noFill/>
          <a:ln w="19050">
            <a:solidFill>
              <a:schemeClr val="tx1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14401" name="Rectangle 507">
            <a:extLst>
              <a:ext uri="{FF2B5EF4-FFF2-40B4-BE49-F238E27FC236}">
                <a16:creationId xmlns:a16="http://schemas.microsoft.com/office/drawing/2014/main" id="{DE13586A-CA66-4894-8E8D-7EE1DDBC328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10251" y="5192714"/>
            <a:ext cx="219075" cy="446087"/>
          </a:xfrm>
          <a:prstGeom prst="rect">
            <a:avLst/>
          </a:prstGeom>
          <a:solidFill>
            <a:schemeClr val="folHlink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ko-KR" altLang="ko-KR"/>
          </a:p>
        </p:txBody>
      </p:sp>
      <p:cxnSp>
        <p:nvCxnSpPr>
          <p:cNvPr id="14402" name="AutoShape 508">
            <a:extLst>
              <a:ext uri="{FF2B5EF4-FFF2-40B4-BE49-F238E27FC236}">
                <a16:creationId xmlns:a16="http://schemas.microsoft.com/office/drawing/2014/main" id="{C5168A36-08DD-482F-A316-63A21658BCB6}"/>
              </a:ext>
            </a:extLst>
          </p:cNvPr>
          <p:cNvCxnSpPr>
            <a:cxnSpLocks noChangeShapeType="1"/>
            <a:endCxn id="14382" idx="1"/>
          </p:cNvCxnSpPr>
          <p:nvPr/>
        </p:nvCxnSpPr>
        <p:spPr bwMode="auto">
          <a:xfrm>
            <a:off x="5910263" y="5405439"/>
            <a:ext cx="157162" cy="573087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4403" name="Rectangle 509">
            <a:extLst>
              <a:ext uri="{FF2B5EF4-FFF2-40B4-BE49-F238E27FC236}">
                <a16:creationId xmlns:a16="http://schemas.microsoft.com/office/drawing/2014/main" id="{A9DEECD8-AAF9-462F-B208-B9613D9EC2F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62601" y="3414714"/>
            <a:ext cx="314325" cy="314325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ko-KR" sz="1800">
                <a:ea typeface="굴림" panose="020B0600000101010101" pitchFamily="50" charset="-127"/>
              </a:rPr>
              <a:t>0</a:t>
            </a:r>
          </a:p>
        </p:txBody>
      </p:sp>
      <p:sp>
        <p:nvSpPr>
          <p:cNvPr id="14404" name="Rectangle 510">
            <a:extLst>
              <a:ext uri="{FF2B5EF4-FFF2-40B4-BE49-F238E27FC236}">
                <a16:creationId xmlns:a16="http://schemas.microsoft.com/office/drawing/2014/main" id="{B3756D02-9F6C-46FA-9293-576BF331BDF4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85026" y="3414714"/>
            <a:ext cx="314325" cy="314325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ko-KR" sz="1800">
                <a:ea typeface="굴림" panose="020B0600000101010101" pitchFamily="50" charset="-127"/>
              </a:rPr>
              <a:t>1</a:t>
            </a:r>
          </a:p>
        </p:txBody>
      </p:sp>
      <p:sp>
        <p:nvSpPr>
          <p:cNvPr id="14405" name="Rectangle 511">
            <a:extLst>
              <a:ext uri="{FF2B5EF4-FFF2-40B4-BE49-F238E27FC236}">
                <a16:creationId xmlns:a16="http://schemas.microsoft.com/office/drawing/2014/main" id="{450287FB-CF81-4E1A-8600-7BF6DE4923CD}"/>
              </a:ext>
            </a:extLst>
          </p:cNvPr>
          <p:cNvSpPr>
            <a:spLocks noChangeArrowheads="1"/>
          </p:cNvSpPr>
          <p:nvPr/>
        </p:nvSpPr>
        <p:spPr bwMode="auto">
          <a:xfrm>
            <a:off x="8815389" y="3409951"/>
            <a:ext cx="314325" cy="314325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ko-KR" sz="1800">
                <a:ea typeface="굴림" panose="020B0600000101010101" pitchFamily="50" charset="-127"/>
              </a:rPr>
              <a:t>2</a:t>
            </a:r>
          </a:p>
        </p:txBody>
      </p:sp>
      <p:sp>
        <p:nvSpPr>
          <p:cNvPr id="14406" name="Rectangle 527">
            <a:extLst>
              <a:ext uri="{FF2B5EF4-FFF2-40B4-BE49-F238E27FC236}">
                <a16:creationId xmlns:a16="http://schemas.microsoft.com/office/drawing/2014/main" id="{218A691D-42C1-4DED-ADAA-5FE4B5D2365D}"/>
              </a:ext>
            </a:extLst>
          </p:cNvPr>
          <p:cNvSpPr>
            <a:spLocks noChangeArrowheads="1"/>
          </p:cNvSpPr>
          <p:nvPr/>
        </p:nvSpPr>
        <p:spPr bwMode="auto">
          <a:xfrm>
            <a:off x="9353551" y="5181600"/>
            <a:ext cx="219075" cy="446088"/>
          </a:xfrm>
          <a:prstGeom prst="rect">
            <a:avLst/>
          </a:prstGeom>
          <a:solidFill>
            <a:schemeClr val="folHlink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ko-KR" altLang="ko-KR"/>
          </a:p>
        </p:txBody>
      </p:sp>
      <p:sp>
        <p:nvSpPr>
          <p:cNvPr id="14407" name="Rectangle 528">
            <a:extLst>
              <a:ext uri="{FF2B5EF4-FFF2-40B4-BE49-F238E27FC236}">
                <a16:creationId xmlns:a16="http://schemas.microsoft.com/office/drawing/2014/main" id="{F2C55D7A-12E7-439C-A413-5832622B01B0}"/>
              </a:ext>
            </a:extLst>
          </p:cNvPr>
          <p:cNvSpPr>
            <a:spLocks noChangeArrowheads="1"/>
          </p:cNvSpPr>
          <p:nvPr/>
        </p:nvSpPr>
        <p:spPr bwMode="auto">
          <a:xfrm>
            <a:off x="9572626" y="5181600"/>
            <a:ext cx="314325" cy="446088"/>
          </a:xfrm>
          <a:prstGeom prst="rect">
            <a:avLst/>
          </a:prstGeom>
          <a:solidFill>
            <a:schemeClr val="folHlink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ko-KR" sz="1800">
                <a:ea typeface="굴림" panose="020B0600000101010101" pitchFamily="50" charset="-127"/>
              </a:rPr>
              <a:t>b</a:t>
            </a:r>
          </a:p>
        </p:txBody>
      </p:sp>
      <p:sp>
        <p:nvSpPr>
          <p:cNvPr id="14408" name="Rectangle 529">
            <a:extLst>
              <a:ext uri="{FF2B5EF4-FFF2-40B4-BE49-F238E27FC236}">
                <a16:creationId xmlns:a16="http://schemas.microsoft.com/office/drawing/2014/main" id="{A14E075C-20FC-4127-BFEE-628B1422F8C2}"/>
              </a:ext>
            </a:extLst>
          </p:cNvPr>
          <p:cNvSpPr>
            <a:spLocks noChangeArrowheads="1"/>
          </p:cNvSpPr>
          <p:nvPr/>
        </p:nvSpPr>
        <p:spPr bwMode="auto">
          <a:xfrm>
            <a:off x="9134476" y="5181600"/>
            <a:ext cx="219075" cy="446088"/>
          </a:xfrm>
          <a:prstGeom prst="rect">
            <a:avLst/>
          </a:prstGeom>
          <a:solidFill>
            <a:schemeClr val="folHlink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ko-KR" altLang="ko-KR"/>
          </a:p>
        </p:txBody>
      </p:sp>
      <p:sp>
        <p:nvSpPr>
          <p:cNvPr id="14409" name="Rectangle 530">
            <a:extLst>
              <a:ext uri="{FF2B5EF4-FFF2-40B4-BE49-F238E27FC236}">
                <a16:creationId xmlns:a16="http://schemas.microsoft.com/office/drawing/2014/main" id="{96F83704-8260-4F27-9175-805503B258EA}"/>
              </a:ext>
            </a:extLst>
          </p:cNvPr>
          <p:cNvSpPr>
            <a:spLocks noChangeArrowheads="1"/>
          </p:cNvSpPr>
          <p:nvPr/>
        </p:nvSpPr>
        <p:spPr bwMode="auto">
          <a:xfrm>
            <a:off x="8915401" y="5181600"/>
            <a:ext cx="219075" cy="446088"/>
          </a:xfrm>
          <a:prstGeom prst="rect">
            <a:avLst/>
          </a:prstGeom>
          <a:solidFill>
            <a:schemeClr val="folHlink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ko-KR" altLang="ko-KR"/>
          </a:p>
        </p:txBody>
      </p:sp>
      <p:sp>
        <p:nvSpPr>
          <p:cNvPr id="14410" name="Freeform 532">
            <a:extLst>
              <a:ext uri="{FF2B5EF4-FFF2-40B4-BE49-F238E27FC236}">
                <a16:creationId xmlns:a16="http://schemas.microsoft.com/office/drawing/2014/main" id="{C54FDF3A-879E-4A5C-ABE8-6896FC1F3587}"/>
              </a:ext>
            </a:extLst>
          </p:cNvPr>
          <p:cNvSpPr>
            <a:spLocks/>
          </p:cNvSpPr>
          <p:nvPr/>
        </p:nvSpPr>
        <p:spPr bwMode="auto">
          <a:xfrm>
            <a:off x="8153400" y="3581400"/>
            <a:ext cx="1104900" cy="1809750"/>
          </a:xfrm>
          <a:custGeom>
            <a:avLst/>
            <a:gdLst>
              <a:gd name="T0" fmla="*/ 1104900 w 696"/>
              <a:gd name="T1" fmla="*/ 1809750 h 1140"/>
              <a:gd name="T2" fmla="*/ 619125 w 696"/>
              <a:gd name="T3" fmla="*/ 495300 h 1140"/>
              <a:gd name="T4" fmla="*/ 0 w 696"/>
              <a:gd name="T5" fmla="*/ 0 h 1140"/>
              <a:gd name="T6" fmla="*/ 0 60000 65536"/>
              <a:gd name="T7" fmla="*/ 0 60000 65536"/>
              <a:gd name="T8" fmla="*/ 0 60000 65536"/>
              <a:gd name="T9" fmla="*/ 0 w 696"/>
              <a:gd name="T10" fmla="*/ 0 h 1140"/>
              <a:gd name="T11" fmla="*/ 696 w 696"/>
              <a:gd name="T12" fmla="*/ 1140 h 114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696" h="1140">
                <a:moveTo>
                  <a:pt x="696" y="1140"/>
                </a:moveTo>
                <a:cubicBezTo>
                  <a:pt x="645" y="1002"/>
                  <a:pt x="516" y="516"/>
                  <a:pt x="390" y="312"/>
                </a:cubicBezTo>
                <a:cubicBezTo>
                  <a:pt x="264" y="108"/>
                  <a:pt x="81" y="65"/>
                  <a:pt x="0" y="0"/>
                </a:cubicBezTo>
              </a:path>
            </a:pathLst>
          </a:custGeom>
          <a:noFill/>
          <a:ln w="19050">
            <a:solidFill>
              <a:schemeClr val="tx1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14411" name="Freeform 533">
            <a:extLst>
              <a:ext uri="{FF2B5EF4-FFF2-40B4-BE49-F238E27FC236}">
                <a16:creationId xmlns:a16="http://schemas.microsoft.com/office/drawing/2014/main" id="{873C7323-F522-4E33-A6A8-8F2F9B747168}"/>
              </a:ext>
            </a:extLst>
          </p:cNvPr>
          <p:cNvSpPr>
            <a:spLocks/>
          </p:cNvSpPr>
          <p:nvPr/>
        </p:nvSpPr>
        <p:spPr bwMode="auto">
          <a:xfrm>
            <a:off x="9458325" y="3729039"/>
            <a:ext cx="311150" cy="1652587"/>
          </a:xfrm>
          <a:custGeom>
            <a:avLst/>
            <a:gdLst>
              <a:gd name="T0" fmla="*/ 0 w 196"/>
              <a:gd name="T1" fmla="*/ 1652587 h 1041"/>
              <a:gd name="T2" fmla="*/ 285750 w 196"/>
              <a:gd name="T3" fmla="*/ 681037 h 1041"/>
              <a:gd name="T4" fmla="*/ 152400 w 196"/>
              <a:gd name="T5" fmla="*/ 0 h 1041"/>
              <a:gd name="T6" fmla="*/ 0 60000 65536"/>
              <a:gd name="T7" fmla="*/ 0 60000 65536"/>
              <a:gd name="T8" fmla="*/ 0 60000 65536"/>
              <a:gd name="T9" fmla="*/ 0 w 196"/>
              <a:gd name="T10" fmla="*/ 0 h 1041"/>
              <a:gd name="T11" fmla="*/ 196 w 196"/>
              <a:gd name="T12" fmla="*/ 1041 h 1041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96" h="1041">
                <a:moveTo>
                  <a:pt x="0" y="1041"/>
                </a:moveTo>
                <a:cubicBezTo>
                  <a:pt x="30" y="939"/>
                  <a:pt x="164" y="602"/>
                  <a:pt x="180" y="429"/>
                </a:cubicBezTo>
                <a:cubicBezTo>
                  <a:pt x="196" y="256"/>
                  <a:pt x="113" y="89"/>
                  <a:pt x="96" y="0"/>
                </a:cubicBezTo>
              </a:path>
            </a:pathLst>
          </a:custGeom>
          <a:noFill/>
          <a:ln w="19050">
            <a:solidFill>
              <a:schemeClr val="tx1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cxnSp>
        <p:nvCxnSpPr>
          <p:cNvPr id="14412" name="AutoShape 534">
            <a:extLst>
              <a:ext uri="{FF2B5EF4-FFF2-40B4-BE49-F238E27FC236}">
                <a16:creationId xmlns:a16="http://schemas.microsoft.com/office/drawing/2014/main" id="{65468648-33F6-431D-A428-F472EB45479C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9013825" y="5405439"/>
            <a:ext cx="114300" cy="573087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4413" name="Freeform 683">
            <a:extLst>
              <a:ext uri="{FF2B5EF4-FFF2-40B4-BE49-F238E27FC236}">
                <a16:creationId xmlns:a16="http://schemas.microsoft.com/office/drawing/2014/main" id="{CA2D1DCA-078D-4CEE-9D18-7460046FB1A3}"/>
              </a:ext>
            </a:extLst>
          </p:cNvPr>
          <p:cNvSpPr>
            <a:spLocks/>
          </p:cNvSpPr>
          <p:nvPr/>
        </p:nvSpPr>
        <p:spPr bwMode="auto">
          <a:xfrm>
            <a:off x="6629400" y="4832350"/>
            <a:ext cx="838200" cy="349250"/>
          </a:xfrm>
          <a:custGeom>
            <a:avLst/>
            <a:gdLst>
              <a:gd name="T0" fmla="*/ 838200 w 528"/>
              <a:gd name="T1" fmla="*/ 196850 h 220"/>
              <a:gd name="T2" fmla="*/ 295275 w 528"/>
              <a:gd name="T3" fmla="*/ 25400 h 220"/>
              <a:gd name="T4" fmla="*/ 0 w 528"/>
              <a:gd name="T5" fmla="*/ 349250 h 220"/>
              <a:gd name="T6" fmla="*/ 0 60000 65536"/>
              <a:gd name="T7" fmla="*/ 0 60000 65536"/>
              <a:gd name="T8" fmla="*/ 0 60000 65536"/>
              <a:gd name="T9" fmla="*/ 0 w 528"/>
              <a:gd name="T10" fmla="*/ 0 h 220"/>
              <a:gd name="T11" fmla="*/ 528 w 528"/>
              <a:gd name="T12" fmla="*/ 220 h 22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528" h="220">
                <a:moveTo>
                  <a:pt x="528" y="124"/>
                </a:moveTo>
                <a:cubicBezTo>
                  <a:pt x="471" y="106"/>
                  <a:pt x="274" y="0"/>
                  <a:pt x="186" y="16"/>
                </a:cubicBezTo>
                <a:cubicBezTo>
                  <a:pt x="98" y="32"/>
                  <a:pt x="39" y="178"/>
                  <a:pt x="0" y="220"/>
                </a:cubicBezTo>
              </a:path>
            </a:pathLst>
          </a:custGeom>
          <a:noFill/>
          <a:ln w="19050">
            <a:solidFill>
              <a:schemeClr val="accent2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14414" name="Freeform 684">
            <a:extLst>
              <a:ext uri="{FF2B5EF4-FFF2-40B4-BE49-F238E27FC236}">
                <a16:creationId xmlns:a16="http://schemas.microsoft.com/office/drawing/2014/main" id="{CE9AA393-8417-4C97-86E5-C546372958D6}"/>
              </a:ext>
            </a:extLst>
          </p:cNvPr>
          <p:cNvSpPr>
            <a:spLocks/>
          </p:cNvSpPr>
          <p:nvPr/>
        </p:nvSpPr>
        <p:spPr bwMode="auto">
          <a:xfrm>
            <a:off x="6477000" y="3956051"/>
            <a:ext cx="1371600" cy="1216025"/>
          </a:xfrm>
          <a:custGeom>
            <a:avLst/>
            <a:gdLst>
              <a:gd name="T0" fmla="*/ 1371600 w 864"/>
              <a:gd name="T1" fmla="*/ 717550 h 766"/>
              <a:gd name="T2" fmla="*/ 904875 w 864"/>
              <a:gd name="T3" fmla="*/ 34925 h 766"/>
              <a:gd name="T4" fmla="*/ 266700 w 864"/>
              <a:gd name="T5" fmla="*/ 511175 h 766"/>
              <a:gd name="T6" fmla="*/ 0 w 864"/>
              <a:gd name="T7" fmla="*/ 1216025 h 766"/>
              <a:gd name="T8" fmla="*/ 0 60000 65536"/>
              <a:gd name="T9" fmla="*/ 0 60000 65536"/>
              <a:gd name="T10" fmla="*/ 0 60000 65536"/>
              <a:gd name="T11" fmla="*/ 0 60000 65536"/>
              <a:gd name="T12" fmla="*/ 0 w 864"/>
              <a:gd name="T13" fmla="*/ 0 h 766"/>
              <a:gd name="T14" fmla="*/ 864 w 864"/>
              <a:gd name="T15" fmla="*/ 766 h 76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864" h="766">
                <a:moveTo>
                  <a:pt x="864" y="452"/>
                </a:moveTo>
                <a:cubicBezTo>
                  <a:pt x="815" y="380"/>
                  <a:pt x="686" y="44"/>
                  <a:pt x="570" y="22"/>
                </a:cubicBezTo>
                <a:cubicBezTo>
                  <a:pt x="454" y="0"/>
                  <a:pt x="263" y="198"/>
                  <a:pt x="168" y="322"/>
                </a:cubicBezTo>
                <a:cubicBezTo>
                  <a:pt x="73" y="446"/>
                  <a:pt x="35" y="674"/>
                  <a:pt x="0" y="766"/>
                </a:cubicBezTo>
              </a:path>
            </a:pathLst>
          </a:custGeom>
          <a:noFill/>
          <a:ln w="19050">
            <a:solidFill>
              <a:schemeClr val="accent2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14415" name="Freeform 685">
            <a:extLst>
              <a:ext uri="{FF2B5EF4-FFF2-40B4-BE49-F238E27FC236}">
                <a16:creationId xmlns:a16="http://schemas.microsoft.com/office/drawing/2014/main" id="{13D78018-0F2B-4896-8C55-D5518881C64F}"/>
              </a:ext>
            </a:extLst>
          </p:cNvPr>
          <p:cNvSpPr>
            <a:spLocks/>
          </p:cNvSpPr>
          <p:nvPr/>
        </p:nvSpPr>
        <p:spPr bwMode="auto">
          <a:xfrm>
            <a:off x="8334375" y="4884738"/>
            <a:ext cx="647700" cy="296862"/>
          </a:xfrm>
          <a:custGeom>
            <a:avLst/>
            <a:gdLst>
              <a:gd name="T0" fmla="*/ 0 w 408"/>
              <a:gd name="T1" fmla="*/ 227012 h 187"/>
              <a:gd name="T2" fmla="*/ 428625 w 408"/>
              <a:gd name="T3" fmla="*/ 11112 h 187"/>
              <a:gd name="T4" fmla="*/ 647700 w 408"/>
              <a:gd name="T5" fmla="*/ 296862 h 187"/>
              <a:gd name="T6" fmla="*/ 0 60000 65536"/>
              <a:gd name="T7" fmla="*/ 0 60000 65536"/>
              <a:gd name="T8" fmla="*/ 0 60000 65536"/>
              <a:gd name="T9" fmla="*/ 0 w 408"/>
              <a:gd name="T10" fmla="*/ 0 h 187"/>
              <a:gd name="T11" fmla="*/ 408 w 408"/>
              <a:gd name="T12" fmla="*/ 187 h 187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408" h="187">
                <a:moveTo>
                  <a:pt x="0" y="143"/>
                </a:moveTo>
                <a:cubicBezTo>
                  <a:pt x="45" y="120"/>
                  <a:pt x="202" y="0"/>
                  <a:pt x="270" y="7"/>
                </a:cubicBezTo>
                <a:cubicBezTo>
                  <a:pt x="338" y="14"/>
                  <a:pt x="379" y="150"/>
                  <a:pt x="408" y="187"/>
                </a:cubicBezTo>
              </a:path>
            </a:pathLst>
          </a:custGeom>
          <a:noFill/>
          <a:ln w="19050">
            <a:solidFill>
              <a:schemeClr val="accent2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14416" name="Freeform 686">
            <a:extLst>
              <a:ext uri="{FF2B5EF4-FFF2-40B4-BE49-F238E27FC236}">
                <a16:creationId xmlns:a16="http://schemas.microsoft.com/office/drawing/2014/main" id="{69AAE2CB-242D-496E-95A3-BC4A405BC512}"/>
              </a:ext>
            </a:extLst>
          </p:cNvPr>
          <p:cNvSpPr>
            <a:spLocks/>
          </p:cNvSpPr>
          <p:nvPr/>
        </p:nvSpPr>
        <p:spPr bwMode="auto">
          <a:xfrm>
            <a:off x="7915276" y="5448300"/>
            <a:ext cx="981075" cy="482600"/>
          </a:xfrm>
          <a:custGeom>
            <a:avLst/>
            <a:gdLst>
              <a:gd name="T0" fmla="*/ 0 w 618"/>
              <a:gd name="T1" fmla="*/ 0 h 304"/>
              <a:gd name="T2" fmla="*/ 314325 w 618"/>
              <a:gd name="T3" fmla="*/ 476250 h 304"/>
              <a:gd name="T4" fmla="*/ 981075 w 618"/>
              <a:gd name="T5" fmla="*/ 38100 h 304"/>
              <a:gd name="T6" fmla="*/ 0 60000 65536"/>
              <a:gd name="T7" fmla="*/ 0 60000 65536"/>
              <a:gd name="T8" fmla="*/ 0 60000 65536"/>
              <a:gd name="T9" fmla="*/ 0 w 618"/>
              <a:gd name="T10" fmla="*/ 0 h 304"/>
              <a:gd name="T11" fmla="*/ 618 w 618"/>
              <a:gd name="T12" fmla="*/ 304 h 304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618" h="304">
                <a:moveTo>
                  <a:pt x="0" y="0"/>
                </a:moveTo>
                <a:cubicBezTo>
                  <a:pt x="33" y="49"/>
                  <a:pt x="95" y="296"/>
                  <a:pt x="198" y="300"/>
                </a:cubicBezTo>
                <a:cubicBezTo>
                  <a:pt x="301" y="304"/>
                  <a:pt x="531" y="81"/>
                  <a:pt x="618" y="24"/>
                </a:cubicBezTo>
              </a:path>
            </a:pathLst>
          </a:custGeom>
          <a:noFill/>
          <a:ln w="19050">
            <a:solidFill>
              <a:schemeClr val="accent2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Footer Placeholder 4">
            <a:extLst>
              <a:ext uri="{FF2B5EF4-FFF2-40B4-BE49-F238E27FC236}">
                <a16:creationId xmlns:a16="http://schemas.microsoft.com/office/drawing/2014/main" id="{5F155193-0FB9-43FE-B6FE-F42EE05855A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ko-KR" sz="1400">
                <a:ea typeface="굴림" panose="020B0600000101010101" pitchFamily="50" charset="-127"/>
              </a:rPr>
              <a:t>Graphs</a:t>
            </a:r>
          </a:p>
        </p:txBody>
      </p:sp>
      <p:sp>
        <p:nvSpPr>
          <p:cNvPr id="15363" name="Slide Number Placeholder 5">
            <a:extLst>
              <a:ext uri="{FF2B5EF4-FFF2-40B4-BE49-F238E27FC236}">
                <a16:creationId xmlns:a16="http://schemas.microsoft.com/office/drawing/2014/main" id="{BFE39DEE-C868-43C2-92BB-AEFC4C592FA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A194BF00-4021-48BC-B5F2-5BA0AB066B9D}" type="slidenum">
              <a:rPr lang="en-US" altLang="ko-KR" sz="1400"/>
              <a:pPr eaLnBrk="1" hangingPunct="1"/>
              <a:t>13</a:t>
            </a:fld>
            <a:endParaRPr lang="en-US" altLang="ko-KR" sz="1400"/>
          </a:p>
        </p:txBody>
      </p:sp>
      <p:sp>
        <p:nvSpPr>
          <p:cNvPr id="15364" name="Rectangle 2">
            <a:extLst>
              <a:ext uri="{FF2B5EF4-FFF2-40B4-BE49-F238E27FC236}">
                <a16:creationId xmlns:a16="http://schemas.microsoft.com/office/drawing/2014/main" id="{0178BCA2-8016-4A15-8BC1-F6155E75620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ko-KR">
                <a:ea typeface="굴림" panose="020B0600000101010101" pitchFamily="50" charset="-127"/>
              </a:rPr>
              <a:t>Performance</a:t>
            </a:r>
          </a:p>
        </p:txBody>
      </p:sp>
      <p:graphicFrame>
        <p:nvGraphicFramePr>
          <p:cNvPr id="216215" name="Group 151">
            <a:extLst>
              <a:ext uri="{FF2B5EF4-FFF2-40B4-BE49-F238E27FC236}">
                <a16:creationId xmlns:a16="http://schemas.microsoft.com/office/drawing/2014/main" id="{F69E9EC8-21BA-4739-8FE5-D300D4B193F7}"/>
              </a:ext>
            </a:extLst>
          </p:cNvPr>
          <p:cNvGraphicFramePr>
            <a:graphicFrameLocks noGrp="1"/>
          </p:cNvGraphicFramePr>
          <p:nvPr>
            <p:ph type="tbl" idx="1"/>
          </p:nvPr>
        </p:nvGraphicFramePr>
        <p:xfrm>
          <a:off x="2362200" y="1600200"/>
          <a:ext cx="7924800" cy="4243578"/>
        </p:xfrm>
        <a:graphic>
          <a:graphicData uri="http://schemas.openxmlformats.org/drawingml/2006/table">
            <a:tbl>
              <a:tblPr/>
              <a:tblGrid>
                <a:gridCol w="2719388">
                  <a:extLst>
                    <a:ext uri="{9D8B030D-6E8A-4147-A177-3AD203B41FA5}">
                      <a16:colId xmlns:a16="http://schemas.microsoft.com/office/drawing/2014/main" val="3835841326"/>
                    </a:ext>
                  </a:extLst>
                </a:gridCol>
                <a:gridCol w="938212">
                  <a:extLst>
                    <a:ext uri="{9D8B030D-6E8A-4147-A177-3AD203B41FA5}">
                      <a16:colId xmlns:a16="http://schemas.microsoft.com/office/drawing/2014/main" val="529233342"/>
                    </a:ext>
                  </a:extLst>
                </a:gridCol>
                <a:gridCol w="2667000">
                  <a:extLst>
                    <a:ext uri="{9D8B030D-6E8A-4147-A177-3AD203B41FA5}">
                      <a16:colId xmlns:a16="http://schemas.microsoft.com/office/drawing/2014/main" val="260620716"/>
                    </a:ext>
                  </a:extLst>
                </a:gridCol>
                <a:gridCol w="1600200">
                  <a:extLst>
                    <a:ext uri="{9D8B030D-6E8A-4147-A177-3AD203B41FA5}">
                      <a16:colId xmlns:a16="http://schemas.microsoft.com/office/drawing/2014/main" val="3204033219"/>
                    </a:ext>
                  </a:extLst>
                </a:gridCol>
              </a:tblGrid>
              <a:tr h="914400"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10000"/>
                        <a:buFont typeface="Wingdings" panose="05000000000000000000" pitchFamily="2" charset="2"/>
                        <a:buChar char="§"/>
                        <a:tabLst/>
                      </a:pPr>
                      <a:r>
                        <a:rPr kumimoji="0" lang="en-US" altLang="ko-KR" sz="18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50" charset="-127"/>
                        </a:rPr>
                        <a:t> n</a:t>
                      </a:r>
                      <a:r>
                        <a:rPr kumimoji="0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굴림" panose="020B0600000101010101" pitchFamily="50" charset="-127"/>
                        </a:rPr>
                        <a:t> vertices, </a:t>
                      </a:r>
                      <a:r>
                        <a:rPr kumimoji="0" lang="en-US" altLang="ko-KR" sz="18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50" charset="-127"/>
                        </a:rPr>
                        <a:t>m</a:t>
                      </a:r>
                      <a:r>
                        <a:rPr kumimoji="0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굴림" panose="020B0600000101010101" pitchFamily="50" charset="-127"/>
                        </a:rPr>
                        <a:t> edges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10000"/>
                        <a:buFont typeface="Wingdings" panose="05000000000000000000" pitchFamily="2" charset="2"/>
                        <a:buChar char="§"/>
                        <a:tabLst/>
                      </a:pPr>
                      <a:r>
                        <a:rPr kumimoji="0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굴림" panose="020B0600000101010101" pitchFamily="50" charset="-127"/>
                        </a:rPr>
                        <a:t> no parallel edges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10000"/>
                        <a:buFont typeface="Wingdings" panose="05000000000000000000" pitchFamily="2" charset="2"/>
                        <a:buChar char="§"/>
                        <a:tabLst/>
                      </a:pPr>
                      <a:r>
                        <a:rPr kumimoji="0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굴림" panose="020B0600000101010101" pitchFamily="50" charset="-127"/>
                        </a:rPr>
                        <a:t> no self-loop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ko-KR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굴림" panose="020B0600000101010101" pitchFamily="50" charset="-127"/>
                        </a:rPr>
                        <a:t>Edge</a:t>
                      </a:r>
                      <a:br>
                        <a:rPr kumimoji="0" lang="en-US" altLang="ko-KR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굴림" panose="020B0600000101010101" pitchFamily="50" charset="-127"/>
                        </a:rPr>
                      </a:br>
                      <a:r>
                        <a:rPr kumimoji="0" lang="en-US" altLang="ko-KR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굴림" panose="020B0600000101010101" pitchFamily="50" charset="-127"/>
                        </a:rPr>
                        <a:t>List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ko-KR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굴림" panose="020B0600000101010101" pitchFamily="50" charset="-127"/>
                        </a:rPr>
                        <a:t>Adjacency</a:t>
                      </a:r>
                      <a:br>
                        <a:rPr kumimoji="0" lang="en-US" altLang="ko-KR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굴림" panose="020B0600000101010101" pitchFamily="50" charset="-127"/>
                        </a:rPr>
                      </a:br>
                      <a:r>
                        <a:rPr kumimoji="0" lang="en-US" altLang="ko-KR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굴림" panose="020B0600000101010101" pitchFamily="50" charset="-127"/>
                        </a:rPr>
                        <a:t>List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ko-KR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굴림" panose="020B0600000101010101" pitchFamily="50" charset="-127"/>
                        </a:rPr>
                        <a:t>Adjacency Matrix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478818712"/>
                  </a:ext>
                </a:extLst>
              </a:tr>
              <a:tr h="473075"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ko-KR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굴림" panose="020B0600000101010101" pitchFamily="50" charset="-127"/>
                        </a:rPr>
                        <a:t>Space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ko-KR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50" charset="-127"/>
                        </a:rPr>
                        <a:t>n </a:t>
                      </a:r>
                      <a:r>
                        <a:rPr kumimoji="0" lang="en-US" altLang="ko-KR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Symbol" panose="05050102010706020507" pitchFamily="18" charset="2"/>
                          <a:ea typeface="굴림" panose="020B0600000101010101" pitchFamily="50" charset="-127"/>
                        </a:rPr>
                        <a:t>+</a:t>
                      </a:r>
                      <a:r>
                        <a:rPr kumimoji="0" lang="en-US" altLang="ko-KR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50" charset="-127"/>
                        </a:rPr>
                        <a:t> m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ko-KR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50" charset="-127"/>
                        </a:rPr>
                        <a:t>n </a:t>
                      </a:r>
                      <a:r>
                        <a:rPr kumimoji="0" lang="en-US" altLang="ko-KR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Symbol" panose="05050102010706020507" pitchFamily="18" charset="2"/>
                          <a:ea typeface="굴림" panose="020B0600000101010101" pitchFamily="50" charset="-127"/>
                        </a:rPr>
                        <a:t>+</a:t>
                      </a:r>
                      <a:r>
                        <a:rPr kumimoji="0" lang="en-US" altLang="ko-KR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50" charset="-127"/>
                        </a:rPr>
                        <a:t> m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ko-KR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50" charset="-127"/>
                        </a:rPr>
                        <a:t>n</a:t>
                      </a:r>
                      <a:r>
                        <a:rPr kumimoji="0" lang="en-US" altLang="ko-KR" sz="2400" b="0" i="0" u="none" strike="noStrike" cap="none" normalizeH="0" baseline="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50" charset="-127"/>
                        </a:rPr>
                        <a:t>2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545252812"/>
                  </a:ext>
                </a:extLst>
              </a:tr>
              <a:tr h="457200"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ko-KR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50" charset="-127"/>
                        </a:rPr>
                        <a:t>v.</a:t>
                      </a:r>
                      <a:r>
                        <a:rPr kumimoji="0" lang="en-US" altLang="ko-KR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anose="020B0604030504040204" pitchFamily="34" charset="0"/>
                          <a:ea typeface="굴림" panose="020B0600000101010101" pitchFamily="50" charset="-127"/>
                        </a:rPr>
                        <a:t>incidentEdges</a:t>
                      </a:r>
                      <a:r>
                        <a:rPr kumimoji="0" lang="en-US" altLang="ko-KR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굴림" panose="020B0600000101010101" pitchFamily="50" charset="-127"/>
                        </a:rPr>
                        <a:t>()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ko-KR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50" charset="-127"/>
                        </a:rPr>
                        <a:t>m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ko-KR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50" charset="-127"/>
                        </a:rPr>
                        <a:t>deg(</a:t>
                      </a:r>
                      <a:r>
                        <a:rPr kumimoji="0" lang="en-US" altLang="ko-KR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50" charset="-127"/>
                        </a:rPr>
                        <a:t>v</a:t>
                      </a:r>
                      <a:r>
                        <a:rPr kumimoji="0" lang="en-US" altLang="ko-KR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50" charset="-127"/>
                        </a:rPr>
                        <a:t>)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ko-KR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50" charset="-127"/>
                        </a:rPr>
                        <a:t>n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155544825"/>
                  </a:ext>
                </a:extLst>
              </a:tr>
              <a:tr h="381000"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ko-KR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50" charset="-127"/>
                        </a:rPr>
                        <a:t>u.</a:t>
                      </a:r>
                      <a:r>
                        <a:rPr kumimoji="0" lang="en-US" altLang="ko-KR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anose="020B0604030504040204" pitchFamily="34" charset="0"/>
                          <a:ea typeface="굴림" panose="020B0600000101010101" pitchFamily="50" charset="-127"/>
                        </a:rPr>
                        <a:t>isAdjacentTo </a:t>
                      </a:r>
                      <a:r>
                        <a:rPr kumimoji="0" lang="en-US" altLang="ko-KR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굴림" panose="020B0600000101010101" pitchFamily="50" charset="-127"/>
                        </a:rPr>
                        <a:t>(</a:t>
                      </a:r>
                      <a:r>
                        <a:rPr kumimoji="0" lang="en-US" altLang="ko-KR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50" charset="-127"/>
                        </a:rPr>
                        <a:t>v</a:t>
                      </a:r>
                      <a:r>
                        <a:rPr kumimoji="0" lang="en-US" altLang="ko-KR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굴림" panose="020B0600000101010101" pitchFamily="50" charset="-127"/>
                        </a:rPr>
                        <a:t>)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ko-KR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50" charset="-127"/>
                        </a:rPr>
                        <a:t>m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ko-KR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50" charset="-127"/>
                        </a:rPr>
                        <a:t>min(deg(</a:t>
                      </a:r>
                      <a:r>
                        <a:rPr kumimoji="0" lang="en-US" altLang="ko-KR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50" charset="-127"/>
                        </a:rPr>
                        <a:t>v</a:t>
                      </a:r>
                      <a:r>
                        <a:rPr kumimoji="0" lang="en-US" altLang="ko-KR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50" charset="-127"/>
                        </a:rPr>
                        <a:t>), deg(</a:t>
                      </a:r>
                      <a:r>
                        <a:rPr kumimoji="0" lang="en-US" altLang="ko-KR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50" charset="-127"/>
                        </a:rPr>
                        <a:t>w</a:t>
                      </a:r>
                      <a:r>
                        <a:rPr kumimoji="0" lang="en-US" altLang="ko-KR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50" charset="-127"/>
                        </a:rPr>
                        <a:t>))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ko-KR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50" charset="-127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224299373"/>
                  </a:ext>
                </a:extLst>
              </a:tr>
              <a:tr h="382588"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ko-KR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anose="020B0604030504040204" pitchFamily="34" charset="0"/>
                          <a:ea typeface="굴림" panose="020B0600000101010101" pitchFamily="50" charset="-127"/>
                        </a:rPr>
                        <a:t>insertVertex</a:t>
                      </a:r>
                      <a:r>
                        <a:rPr kumimoji="0" lang="en-US" altLang="ko-KR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굴림" panose="020B0600000101010101" pitchFamily="50" charset="-127"/>
                        </a:rPr>
                        <a:t>(</a:t>
                      </a:r>
                      <a:r>
                        <a:rPr kumimoji="0" lang="en-US" altLang="ko-KR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50" charset="-127"/>
                        </a:rPr>
                        <a:t>o</a:t>
                      </a:r>
                      <a:r>
                        <a:rPr kumimoji="0" lang="en-US" altLang="ko-KR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굴림" panose="020B0600000101010101" pitchFamily="50" charset="-127"/>
                        </a:rPr>
                        <a:t>)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ko-KR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50" charset="-127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ko-KR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50" charset="-127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ko-KR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50" charset="-127"/>
                        </a:rPr>
                        <a:t>n</a:t>
                      </a:r>
                      <a:r>
                        <a:rPr kumimoji="0" lang="en-US" altLang="ko-KR" sz="2400" b="0" i="0" u="none" strike="noStrike" cap="none" normalizeH="0" baseline="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50" charset="-127"/>
                        </a:rPr>
                        <a:t>2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608523011"/>
                  </a:ext>
                </a:extLst>
              </a:tr>
              <a:tr h="460375"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ko-KR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anose="020B0604030504040204" pitchFamily="34" charset="0"/>
                          <a:ea typeface="굴림" panose="020B0600000101010101" pitchFamily="50" charset="-127"/>
                        </a:rPr>
                        <a:t>insertEdge</a:t>
                      </a:r>
                      <a:r>
                        <a:rPr kumimoji="0" lang="en-US" altLang="ko-KR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굴림" panose="020B0600000101010101" pitchFamily="50" charset="-127"/>
                        </a:rPr>
                        <a:t>(</a:t>
                      </a:r>
                      <a:r>
                        <a:rPr kumimoji="0" lang="en-US" altLang="ko-KR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50" charset="-127"/>
                        </a:rPr>
                        <a:t>v, w, o</a:t>
                      </a:r>
                      <a:r>
                        <a:rPr kumimoji="0" lang="en-US" altLang="ko-KR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굴림" panose="020B0600000101010101" pitchFamily="50" charset="-127"/>
                        </a:rPr>
                        <a:t>)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ko-KR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50" charset="-127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ko-KR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50" charset="-127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ko-KR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50" charset="-127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579611061"/>
                  </a:ext>
                </a:extLst>
              </a:tr>
              <a:tr h="457200"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ko-KR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anose="020B0604030504040204" pitchFamily="34" charset="0"/>
                          <a:ea typeface="굴림" panose="020B0600000101010101" pitchFamily="50" charset="-127"/>
                        </a:rPr>
                        <a:t>eraseVertex</a:t>
                      </a:r>
                      <a:r>
                        <a:rPr kumimoji="0" lang="en-US" altLang="ko-KR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굴림" panose="020B0600000101010101" pitchFamily="50" charset="-127"/>
                        </a:rPr>
                        <a:t>(</a:t>
                      </a:r>
                      <a:r>
                        <a:rPr kumimoji="0" lang="en-US" altLang="ko-KR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50" charset="-127"/>
                        </a:rPr>
                        <a:t>v</a:t>
                      </a:r>
                      <a:r>
                        <a:rPr kumimoji="0" lang="en-US" altLang="ko-KR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굴림" panose="020B0600000101010101" pitchFamily="50" charset="-127"/>
                        </a:rPr>
                        <a:t>)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ko-KR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50" charset="-127"/>
                        </a:rPr>
                        <a:t>m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ko-KR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50" charset="-127"/>
                        </a:rPr>
                        <a:t>deg(</a:t>
                      </a:r>
                      <a:r>
                        <a:rPr kumimoji="0" lang="en-US" altLang="ko-KR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50" charset="-127"/>
                        </a:rPr>
                        <a:t>v</a:t>
                      </a:r>
                      <a:r>
                        <a:rPr kumimoji="0" lang="en-US" altLang="ko-KR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50" charset="-127"/>
                        </a:rPr>
                        <a:t>)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ko-KR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50" charset="-127"/>
                        </a:rPr>
                        <a:t>n</a:t>
                      </a:r>
                      <a:r>
                        <a:rPr kumimoji="0" lang="en-US" altLang="ko-KR" sz="2400" b="0" i="0" u="none" strike="noStrike" cap="none" normalizeH="0" baseline="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50" charset="-127"/>
                        </a:rPr>
                        <a:t>2</a:t>
                      </a:r>
                      <a:endParaRPr kumimoji="0" lang="en-US" altLang="ko-KR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굴림" panose="020B0600000101010101" pitchFamily="50" charset="-127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052697567"/>
                  </a:ext>
                </a:extLst>
              </a:tr>
              <a:tr h="457200"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ko-KR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anose="020B0604030504040204" pitchFamily="34" charset="0"/>
                          <a:ea typeface="굴림" panose="020B0600000101010101" pitchFamily="50" charset="-127"/>
                        </a:rPr>
                        <a:t>eraseEdge</a:t>
                      </a:r>
                      <a:r>
                        <a:rPr kumimoji="0" lang="en-US" altLang="ko-KR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굴림" panose="020B0600000101010101" pitchFamily="50" charset="-127"/>
                        </a:rPr>
                        <a:t>(</a:t>
                      </a:r>
                      <a:r>
                        <a:rPr kumimoji="0" lang="en-US" altLang="ko-KR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50" charset="-127"/>
                        </a:rPr>
                        <a:t>e</a:t>
                      </a:r>
                      <a:r>
                        <a:rPr kumimoji="0" lang="en-US" altLang="ko-KR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굴림" panose="020B0600000101010101" pitchFamily="50" charset="-127"/>
                        </a:rPr>
                        <a:t>)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ko-KR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50" charset="-127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ko-KR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50" charset="-127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ko-KR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50" charset="-127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974863223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Footer Placeholder 5">
            <a:extLst>
              <a:ext uri="{FF2B5EF4-FFF2-40B4-BE49-F238E27FC236}">
                <a16:creationId xmlns:a16="http://schemas.microsoft.com/office/drawing/2014/main" id="{A6AC1EE0-96B1-4317-9115-41549F95602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ko-KR" sz="1400">
                <a:ea typeface="굴림" panose="020B0600000101010101" pitchFamily="50" charset="-127"/>
              </a:rPr>
              <a:t>Graphs</a:t>
            </a:r>
          </a:p>
        </p:txBody>
      </p:sp>
      <p:sp>
        <p:nvSpPr>
          <p:cNvPr id="5123" name="Slide Number Placeholder 6">
            <a:extLst>
              <a:ext uri="{FF2B5EF4-FFF2-40B4-BE49-F238E27FC236}">
                <a16:creationId xmlns:a16="http://schemas.microsoft.com/office/drawing/2014/main" id="{AD069565-AF62-4428-A7F6-BD952368F93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856D9A8F-C3B4-4E7E-A4D6-6F0ED8EA5B80}" type="slidenum">
              <a:rPr lang="en-US" altLang="ko-KR" sz="1400"/>
              <a:pPr eaLnBrk="1" hangingPunct="1"/>
              <a:t>2</a:t>
            </a:fld>
            <a:endParaRPr lang="en-US" altLang="ko-KR" sz="1400"/>
          </a:p>
        </p:txBody>
      </p:sp>
      <p:sp>
        <p:nvSpPr>
          <p:cNvPr id="5124" name="Rectangle 2">
            <a:extLst>
              <a:ext uri="{FF2B5EF4-FFF2-40B4-BE49-F238E27FC236}">
                <a16:creationId xmlns:a16="http://schemas.microsoft.com/office/drawing/2014/main" id="{ABC3FC9B-9DB7-42F0-AA2D-333F608D9AF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ko-KR">
                <a:ea typeface="굴림" panose="020B0600000101010101" pitchFamily="50" charset="-127"/>
              </a:rPr>
              <a:t>Graphs</a:t>
            </a:r>
          </a:p>
        </p:txBody>
      </p:sp>
      <p:sp>
        <p:nvSpPr>
          <p:cNvPr id="5125" name="Rectangle 3" descr="Rectangle: Click to edit Master text styles&#10;Second level&#10;Third level&#10;Fourth level&#10;Fifth level">
            <a:extLst>
              <a:ext uri="{FF2B5EF4-FFF2-40B4-BE49-F238E27FC236}">
                <a16:creationId xmlns:a16="http://schemas.microsoft.com/office/drawing/2014/main" id="{14B69F72-2706-42F1-B613-3B1C34E44BC3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2228851" y="1600200"/>
            <a:ext cx="8145463" cy="25146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ko-KR" sz="2000">
                <a:ea typeface="굴림" panose="020B0600000101010101" pitchFamily="50" charset="-127"/>
              </a:rPr>
              <a:t>A graph is a pair </a:t>
            </a:r>
            <a:r>
              <a:rPr lang="en-US" altLang="ko-KR" sz="2000">
                <a:latin typeface="Times New Roman" panose="02020603050405020304" pitchFamily="18" charset="0"/>
                <a:ea typeface="굴림" panose="020B0600000101010101" pitchFamily="50" charset="-127"/>
              </a:rPr>
              <a:t>(</a:t>
            </a:r>
            <a:r>
              <a:rPr lang="en-US" altLang="ko-KR" sz="2000" b="1" i="1">
                <a:latin typeface="Times New Roman" panose="02020603050405020304" pitchFamily="18" charset="0"/>
                <a:ea typeface="굴림" panose="020B0600000101010101" pitchFamily="50" charset="-127"/>
              </a:rPr>
              <a:t>V, E</a:t>
            </a:r>
            <a:r>
              <a:rPr lang="en-US" altLang="ko-KR" sz="2000">
                <a:latin typeface="Times New Roman" panose="02020603050405020304" pitchFamily="18" charset="0"/>
                <a:ea typeface="굴림" panose="020B0600000101010101" pitchFamily="50" charset="-127"/>
              </a:rPr>
              <a:t>)</a:t>
            </a:r>
            <a:r>
              <a:rPr lang="en-US" altLang="ko-KR" sz="2000">
                <a:ea typeface="굴림" panose="020B0600000101010101" pitchFamily="50" charset="-127"/>
              </a:rPr>
              <a:t>, where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ko-KR" sz="1800" b="1" i="1">
                <a:latin typeface="Times New Roman" panose="02020603050405020304" pitchFamily="18" charset="0"/>
                <a:ea typeface="굴림" panose="020B0600000101010101" pitchFamily="50" charset="-127"/>
              </a:rPr>
              <a:t>V</a:t>
            </a:r>
            <a:r>
              <a:rPr lang="en-US" altLang="ko-KR" sz="1800">
                <a:ea typeface="굴림" panose="020B0600000101010101" pitchFamily="50" charset="-127"/>
              </a:rPr>
              <a:t> is a set of nodes, called </a:t>
            </a:r>
            <a:r>
              <a:rPr lang="en-US" altLang="ko-KR" sz="1800">
                <a:solidFill>
                  <a:schemeClr val="tx2"/>
                </a:solidFill>
                <a:ea typeface="굴림" panose="020B0600000101010101" pitchFamily="50" charset="-127"/>
              </a:rPr>
              <a:t>vertice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ko-KR" sz="1800" b="1" i="1">
                <a:latin typeface="Times New Roman" panose="02020603050405020304" pitchFamily="18" charset="0"/>
                <a:ea typeface="굴림" panose="020B0600000101010101" pitchFamily="50" charset="-127"/>
              </a:rPr>
              <a:t>E</a:t>
            </a:r>
            <a:r>
              <a:rPr lang="en-US" altLang="ko-KR" sz="1800">
                <a:ea typeface="굴림" panose="020B0600000101010101" pitchFamily="50" charset="-127"/>
              </a:rPr>
              <a:t> is a collection of pairs of vertices, called </a:t>
            </a:r>
            <a:r>
              <a:rPr lang="en-US" altLang="ko-KR" sz="1800">
                <a:solidFill>
                  <a:schemeClr val="tx2"/>
                </a:solidFill>
                <a:ea typeface="굴림" panose="020B0600000101010101" pitchFamily="50" charset="-127"/>
              </a:rPr>
              <a:t>edge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ko-KR" sz="1800">
                <a:ea typeface="굴림" panose="020B0600000101010101" pitchFamily="50" charset="-127"/>
              </a:rPr>
              <a:t>Vertices and edges are positions and store elements</a:t>
            </a:r>
          </a:p>
          <a:p>
            <a:pPr eaLnBrk="1" hangingPunct="1">
              <a:lnSpc>
                <a:spcPct val="90000"/>
              </a:lnSpc>
            </a:pPr>
            <a:r>
              <a:rPr lang="en-US" altLang="ko-KR" sz="2000">
                <a:ea typeface="굴림" panose="020B0600000101010101" pitchFamily="50" charset="-127"/>
              </a:rPr>
              <a:t>Example: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ko-KR" sz="1800">
                <a:ea typeface="굴림" panose="020B0600000101010101" pitchFamily="50" charset="-127"/>
              </a:rPr>
              <a:t>A vertex represents an airport and stores the three-letter airport code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ko-KR" sz="1800">
                <a:ea typeface="굴림" panose="020B0600000101010101" pitchFamily="50" charset="-127"/>
              </a:rPr>
              <a:t>An edge represents a flight route between two airports and stores the mileage of the route</a:t>
            </a:r>
          </a:p>
        </p:txBody>
      </p:sp>
      <p:sp>
        <p:nvSpPr>
          <p:cNvPr id="5126" name="Oval 12">
            <a:extLst>
              <a:ext uri="{FF2B5EF4-FFF2-40B4-BE49-F238E27FC236}">
                <a16:creationId xmlns:a16="http://schemas.microsoft.com/office/drawing/2014/main" id="{AF8B0313-5FDB-4268-A1BB-99CEC20CE1C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24601" y="4114800"/>
            <a:ext cx="936625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ko-KR">
                <a:ea typeface="굴림" panose="020B0600000101010101" pitchFamily="50" charset="-127"/>
              </a:rPr>
              <a:t>ORD</a:t>
            </a:r>
          </a:p>
        </p:txBody>
      </p:sp>
      <p:sp>
        <p:nvSpPr>
          <p:cNvPr id="5127" name="Oval 99">
            <a:extLst>
              <a:ext uri="{FF2B5EF4-FFF2-40B4-BE49-F238E27FC236}">
                <a16:creationId xmlns:a16="http://schemas.microsoft.com/office/drawing/2014/main" id="{08FF2B8E-D5F3-4D5E-A2C5-995DE022F9A0}"/>
              </a:ext>
            </a:extLst>
          </p:cNvPr>
          <p:cNvSpPr>
            <a:spLocks noChangeArrowheads="1"/>
          </p:cNvSpPr>
          <p:nvPr/>
        </p:nvSpPr>
        <p:spPr bwMode="auto">
          <a:xfrm>
            <a:off x="8839201" y="3959225"/>
            <a:ext cx="936625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ko-KR">
                <a:ea typeface="굴림" panose="020B0600000101010101" pitchFamily="50" charset="-127"/>
              </a:rPr>
              <a:t>PVD</a:t>
            </a:r>
          </a:p>
        </p:txBody>
      </p:sp>
      <p:sp>
        <p:nvSpPr>
          <p:cNvPr id="5128" name="Oval 100">
            <a:extLst>
              <a:ext uri="{FF2B5EF4-FFF2-40B4-BE49-F238E27FC236}">
                <a16:creationId xmlns:a16="http://schemas.microsoft.com/office/drawing/2014/main" id="{85E4417F-1BA0-4D58-9C55-3E1D8B460791}"/>
              </a:ext>
            </a:extLst>
          </p:cNvPr>
          <p:cNvSpPr>
            <a:spLocks noChangeArrowheads="1"/>
          </p:cNvSpPr>
          <p:nvPr/>
        </p:nvSpPr>
        <p:spPr bwMode="auto">
          <a:xfrm>
            <a:off x="8588376" y="5867400"/>
            <a:ext cx="936625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ko-KR">
                <a:ea typeface="굴림" panose="020B0600000101010101" pitchFamily="50" charset="-127"/>
              </a:rPr>
              <a:t>MIA</a:t>
            </a:r>
          </a:p>
        </p:txBody>
      </p:sp>
      <p:sp>
        <p:nvSpPr>
          <p:cNvPr id="5129" name="Oval 101">
            <a:extLst>
              <a:ext uri="{FF2B5EF4-FFF2-40B4-BE49-F238E27FC236}">
                <a16:creationId xmlns:a16="http://schemas.microsoft.com/office/drawing/2014/main" id="{233E100E-2837-46EA-A26C-CF51FE84733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35676" y="5629275"/>
            <a:ext cx="936625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ko-KR">
                <a:ea typeface="굴림" panose="020B0600000101010101" pitchFamily="50" charset="-127"/>
              </a:rPr>
              <a:t>DFW</a:t>
            </a:r>
          </a:p>
        </p:txBody>
      </p:sp>
      <p:sp>
        <p:nvSpPr>
          <p:cNvPr id="5130" name="Oval 102">
            <a:extLst>
              <a:ext uri="{FF2B5EF4-FFF2-40B4-BE49-F238E27FC236}">
                <a16:creationId xmlns:a16="http://schemas.microsoft.com/office/drawing/2014/main" id="{9376A093-81DD-4459-99DC-E5A89CBD085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14801" y="4343400"/>
            <a:ext cx="936625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ko-KR">
                <a:ea typeface="굴림" panose="020B0600000101010101" pitchFamily="50" charset="-127"/>
              </a:rPr>
              <a:t>SFO</a:t>
            </a:r>
          </a:p>
        </p:txBody>
      </p:sp>
      <p:sp>
        <p:nvSpPr>
          <p:cNvPr id="5131" name="Oval 103">
            <a:extLst>
              <a:ext uri="{FF2B5EF4-FFF2-40B4-BE49-F238E27FC236}">
                <a16:creationId xmlns:a16="http://schemas.microsoft.com/office/drawing/2014/main" id="{04E9218D-F45F-4E06-A234-46B23718C83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67201" y="5486400"/>
            <a:ext cx="936625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ko-KR">
                <a:ea typeface="굴림" panose="020B0600000101010101" pitchFamily="50" charset="-127"/>
              </a:rPr>
              <a:t>LAX</a:t>
            </a:r>
          </a:p>
        </p:txBody>
      </p:sp>
      <p:sp>
        <p:nvSpPr>
          <p:cNvPr id="5132" name="Oval 104">
            <a:extLst>
              <a:ext uri="{FF2B5EF4-FFF2-40B4-BE49-F238E27FC236}">
                <a16:creationId xmlns:a16="http://schemas.microsoft.com/office/drawing/2014/main" id="{45DD66AF-692F-4CE9-8787-161B4EC829C8}"/>
              </a:ext>
            </a:extLst>
          </p:cNvPr>
          <p:cNvSpPr>
            <a:spLocks noChangeArrowheads="1"/>
          </p:cNvSpPr>
          <p:nvPr/>
        </p:nvSpPr>
        <p:spPr bwMode="auto">
          <a:xfrm>
            <a:off x="7902576" y="4724400"/>
            <a:ext cx="936625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ko-KR">
                <a:ea typeface="굴림" panose="020B0600000101010101" pitchFamily="50" charset="-127"/>
              </a:rPr>
              <a:t>LGA</a:t>
            </a:r>
          </a:p>
        </p:txBody>
      </p:sp>
      <p:sp>
        <p:nvSpPr>
          <p:cNvPr id="5133" name="Oval 105">
            <a:extLst>
              <a:ext uri="{FF2B5EF4-FFF2-40B4-BE49-F238E27FC236}">
                <a16:creationId xmlns:a16="http://schemas.microsoft.com/office/drawing/2014/main" id="{44620BB7-290B-4A15-B024-02F064D74C0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86001" y="5257800"/>
            <a:ext cx="936625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ko-KR">
                <a:ea typeface="굴림" panose="020B0600000101010101" pitchFamily="50" charset="-127"/>
              </a:rPr>
              <a:t>HNL</a:t>
            </a:r>
          </a:p>
        </p:txBody>
      </p:sp>
      <p:cxnSp>
        <p:nvCxnSpPr>
          <p:cNvPr id="5134" name="AutoShape 106">
            <a:extLst>
              <a:ext uri="{FF2B5EF4-FFF2-40B4-BE49-F238E27FC236}">
                <a16:creationId xmlns:a16="http://schemas.microsoft.com/office/drawing/2014/main" id="{647E657F-AA59-4B53-903C-200AD50D1D58}"/>
              </a:ext>
            </a:extLst>
          </p:cNvPr>
          <p:cNvCxnSpPr>
            <a:cxnSpLocks noChangeShapeType="1"/>
            <a:stCxn id="5130" idx="6"/>
            <a:endCxn id="5126" idx="2"/>
          </p:cNvCxnSpPr>
          <p:nvPr/>
        </p:nvCxnSpPr>
        <p:spPr bwMode="auto">
          <a:xfrm flipV="1">
            <a:off x="5060951" y="4343400"/>
            <a:ext cx="1254125" cy="22860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135" name="AutoShape 107">
            <a:extLst>
              <a:ext uri="{FF2B5EF4-FFF2-40B4-BE49-F238E27FC236}">
                <a16:creationId xmlns:a16="http://schemas.microsoft.com/office/drawing/2014/main" id="{6CE4AC33-930D-4E69-8147-8764A8DF81EB}"/>
              </a:ext>
            </a:extLst>
          </p:cNvPr>
          <p:cNvCxnSpPr>
            <a:cxnSpLocks noChangeShapeType="1"/>
            <a:stCxn id="5129" idx="0"/>
            <a:endCxn id="5126" idx="4"/>
          </p:cNvCxnSpPr>
          <p:nvPr/>
        </p:nvCxnSpPr>
        <p:spPr bwMode="auto">
          <a:xfrm flipV="1">
            <a:off x="6503989" y="4581526"/>
            <a:ext cx="288925" cy="103822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136" name="AutoShape 108">
            <a:extLst>
              <a:ext uri="{FF2B5EF4-FFF2-40B4-BE49-F238E27FC236}">
                <a16:creationId xmlns:a16="http://schemas.microsoft.com/office/drawing/2014/main" id="{C4695915-B8FC-442B-95FC-3D25939C39AA}"/>
              </a:ext>
            </a:extLst>
          </p:cNvPr>
          <p:cNvCxnSpPr>
            <a:cxnSpLocks noChangeShapeType="1"/>
            <a:stCxn id="5129" idx="7"/>
            <a:endCxn id="5132" idx="3"/>
          </p:cNvCxnSpPr>
          <p:nvPr/>
        </p:nvCxnSpPr>
        <p:spPr bwMode="auto">
          <a:xfrm flipV="1">
            <a:off x="6835776" y="5124451"/>
            <a:ext cx="1203325" cy="56197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137" name="AutoShape 109">
            <a:extLst>
              <a:ext uri="{FF2B5EF4-FFF2-40B4-BE49-F238E27FC236}">
                <a16:creationId xmlns:a16="http://schemas.microsoft.com/office/drawing/2014/main" id="{7F224B18-F51B-4A94-BC16-929EBFD98FE2}"/>
              </a:ext>
            </a:extLst>
          </p:cNvPr>
          <p:cNvCxnSpPr>
            <a:cxnSpLocks noChangeShapeType="1"/>
            <a:stCxn id="5132" idx="0"/>
            <a:endCxn id="5127" idx="3"/>
          </p:cNvCxnSpPr>
          <p:nvPr/>
        </p:nvCxnSpPr>
        <p:spPr bwMode="auto">
          <a:xfrm flipV="1">
            <a:off x="8370889" y="4359275"/>
            <a:ext cx="604837" cy="35560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138" name="AutoShape 110">
            <a:extLst>
              <a:ext uri="{FF2B5EF4-FFF2-40B4-BE49-F238E27FC236}">
                <a16:creationId xmlns:a16="http://schemas.microsoft.com/office/drawing/2014/main" id="{1725FD74-89C2-4F74-AC02-5325E7366675}"/>
              </a:ext>
            </a:extLst>
          </p:cNvPr>
          <p:cNvCxnSpPr>
            <a:cxnSpLocks noChangeShapeType="1"/>
            <a:stCxn id="5126" idx="6"/>
            <a:endCxn id="5127" idx="2"/>
          </p:cNvCxnSpPr>
          <p:nvPr/>
        </p:nvCxnSpPr>
        <p:spPr bwMode="auto">
          <a:xfrm flipV="1">
            <a:off x="7270751" y="4187826"/>
            <a:ext cx="1558925" cy="15557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139" name="AutoShape 111">
            <a:extLst>
              <a:ext uri="{FF2B5EF4-FFF2-40B4-BE49-F238E27FC236}">
                <a16:creationId xmlns:a16="http://schemas.microsoft.com/office/drawing/2014/main" id="{F1CC2F9D-D722-47B7-8FAB-9999CCAABE44}"/>
              </a:ext>
            </a:extLst>
          </p:cNvPr>
          <p:cNvCxnSpPr>
            <a:cxnSpLocks noChangeShapeType="1"/>
            <a:stCxn id="5133" idx="6"/>
            <a:endCxn id="5131" idx="2"/>
          </p:cNvCxnSpPr>
          <p:nvPr/>
        </p:nvCxnSpPr>
        <p:spPr bwMode="auto">
          <a:xfrm>
            <a:off x="3232151" y="5486400"/>
            <a:ext cx="1025525" cy="22860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140" name="AutoShape 112">
            <a:extLst>
              <a:ext uri="{FF2B5EF4-FFF2-40B4-BE49-F238E27FC236}">
                <a16:creationId xmlns:a16="http://schemas.microsoft.com/office/drawing/2014/main" id="{7C08A281-2457-40B0-A53E-6B4A086ED8B1}"/>
              </a:ext>
            </a:extLst>
          </p:cNvPr>
          <p:cNvCxnSpPr>
            <a:cxnSpLocks noChangeShapeType="1"/>
            <a:stCxn id="5130" idx="4"/>
            <a:endCxn id="5131" idx="0"/>
          </p:cNvCxnSpPr>
          <p:nvPr/>
        </p:nvCxnSpPr>
        <p:spPr bwMode="auto">
          <a:xfrm>
            <a:off x="4583113" y="4810125"/>
            <a:ext cx="152400" cy="6667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141" name="AutoShape 113">
            <a:extLst>
              <a:ext uri="{FF2B5EF4-FFF2-40B4-BE49-F238E27FC236}">
                <a16:creationId xmlns:a16="http://schemas.microsoft.com/office/drawing/2014/main" id="{27185B27-F95B-40F1-AC3A-6B391A636A30}"/>
              </a:ext>
            </a:extLst>
          </p:cNvPr>
          <p:cNvCxnSpPr>
            <a:cxnSpLocks noChangeShapeType="1"/>
            <a:stCxn id="5132" idx="4"/>
            <a:endCxn id="5128" idx="0"/>
          </p:cNvCxnSpPr>
          <p:nvPr/>
        </p:nvCxnSpPr>
        <p:spPr bwMode="auto">
          <a:xfrm>
            <a:off x="8370888" y="5191125"/>
            <a:ext cx="685800" cy="6667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142" name="AutoShape 114">
            <a:extLst>
              <a:ext uri="{FF2B5EF4-FFF2-40B4-BE49-F238E27FC236}">
                <a16:creationId xmlns:a16="http://schemas.microsoft.com/office/drawing/2014/main" id="{A4A61706-1A0E-45D1-805A-C88EDED7AF05}"/>
              </a:ext>
            </a:extLst>
          </p:cNvPr>
          <p:cNvCxnSpPr>
            <a:cxnSpLocks noChangeShapeType="1"/>
            <a:endCxn id="5129" idx="6"/>
          </p:cNvCxnSpPr>
          <p:nvPr/>
        </p:nvCxnSpPr>
        <p:spPr bwMode="auto">
          <a:xfrm flipH="1" flipV="1">
            <a:off x="6981826" y="5857876"/>
            <a:ext cx="1597025" cy="23812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143" name="AutoShape 115">
            <a:extLst>
              <a:ext uri="{FF2B5EF4-FFF2-40B4-BE49-F238E27FC236}">
                <a16:creationId xmlns:a16="http://schemas.microsoft.com/office/drawing/2014/main" id="{BA692BCA-1DCA-4327-8B19-FBDDD8C3EC73}"/>
              </a:ext>
            </a:extLst>
          </p:cNvPr>
          <p:cNvCxnSpPr>
            <a:cxnSpLocks noChangeShapeType="1"/>
            <a:stCxn id="5131" idx="6"/>
            <a:endCxn id="5129" idx="2"/>
          </p:cNvCxnSpPr>
          <p:nvPr/>
        </p:nvCxnSpPr>
        <p:spPr bwMode="auto">
          <a:xfrm>
            <a:off x="5213350" y="5715001"/>
            <a:ext cx="812800" cy="14287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144" name="AutoShape 116">
            <a:extLst>
              <a:ext uri="{FF2B5EF4-FFF2-40B4-BE49-F238E27FC236}">
                <a16:creationId xmlns:a16="http://schemas.microsoft.com/office/drawing/2014/main" id="{C22D4D16-F548-4187-9095-8CF33C2A1E48}"/>
              </a:ext>
            </a:extLst>
          </p:cNvPr>
          <p:cNvCxnSpPr>
            <a:cxnSpLocks noChangeShapeType="1"/>
            <a:stCxn id="5131" idx="7"/>
            <a:endCxn id="5126" idx="3"/>
          </p:cNvCxnSpPr>
          <p:nvPr/>
        </p:nvCxnSpPr>
        <p:spPr bwMode="auto">
          <a:xfrm flipV="1">
            <a:off x="5067301" y="4514850"/>
            <a:ext cx="1393825" cy="102870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5145" name="Text Box 118">
            <a:extLst>
              <a:ext uri="{FF2B5EF4-FFF2-40B4-BE49-F238E27FC236}">
                <a16:creationId xmlns:a16="http://schemas.microsoft.com/office/drawing/2014/main" id="{3483859E-3F1D-4183-BD2C-8E48B9E4EB55}"/>
              </a:ext>
            </a:extLst>
          </p:cNvPr>
          <p:cNvSpPr txBox="1">
            <a:spLocks noChangeArrowheads="1"/>
          </p:cNvSpPr>
          <p:nvPr/>
        </p:nvSpPr>
        <p:spPr bwMode="auto">
          <a:xfrm rot="-347285">
            <a:off x="7605714" y="3940176"/>
            <a:ext cx="598487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ko-KR" sz="2000">
                <a:ea typeface="굴림" panose="020B0600000101010101" pitchFamily="50" charset="-127"/>
              </a:rPr>
              <a:t>849</a:t>
            </a:r>
          </a:p>
        </p:txBody>
      </p:sp>
      <p:sp>
        <p:nvSpPr>
          <p:cNvPr id="5146" name="Text Box 119">
            <a:extLst>
              <a:ext uri="{FF2B5EF4-FFF2-40B4-BE49-F238E27FC236}">
                <a16:creationId xmlns:a16="http://schemas.microsoft.com/office/drawing/2014/main" id="{263FD904-E174-43C8-9186-4A31D6F2ACEC}"/>
              </a:ext>
            </a:extLst>
          </p:cNvPr>
          <p:cNvSpPr txBox="1">
            <a:spLocks noChangeArrowheads="1"/>
          </p:cNvSpPr>
          <p:nvPr/>
        </p:nvSpPr>
        <p:spPr bwMode="auto">
          <a:xfrm rot="-4662247">
            <a:off x="6284119" y="4672807"/>
            <a:ext cx="59848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ko-KR" sz="2000">
                <a:ea typeface="굴림" panose="020B0600000101010101" pitchFamily="50" charset="-127"/>
              </a:rPr>
              <a:t>802</a:t>
            </a:r>
          </a:p>
        </p:txBody>
      </p:sp>
      <p:sp>
        <p:nvSpPr>
          <p:cNvPr id="5147" name="Text Box 120">
            <a:extLst>
              <a:ext uri="{FF2B5EF4-FFF2-40B4-BE49-F238E27FC236}">
                <a16:creationId xmlns:a16="http://schemas.microsoft.com/office/drawing/2014/main" id="{46731486-BA9D-4038-8896-6B5742555DA5}"/>
              </a:ext>
            </a:extLst>
          </p:cNvPr>
          <p:cNvSpPr txBox="1">
            <a:spLocks noChangeArrowheads="1"/>
          </p:cNvSpPr>
          <p:nvPr/>
        </p:nvSpPr>
        <p:spPr bwMode="auto">
          <a:xfrm rot="-1544869">
            <a:off x="6959600" y="5089526"/>
            <a:ext cx="736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ko-KR" sz="2000">
                <a:ea typeface="굴림" panose="020B0600000101010101" pitchFamily="50" charset="-127"/>
              </a:rPr>
              <a:t>1387</a:t>
            </a:r>
          </a:p>
        </p:txBody>
      </p:sp>
      <p:sp>
        <p:nvSpPr>
          <p:cNvPr id="5148" name="Text Box 121">
            <a:extLst>
              <a:ext uri="{FF2B5EF4-FFF2-40B4-BE49-F238E27FC236}">
                <a16:creationId xmlns:a16="http://schemas.microsoft.com/office/drawing/2014/main" id="{D13F076F-459B-474E-9AE8-AF60C49E41D7}"/>
              </a:ext>
            </a:extLst>
          </p:cNvPr>
          <p:cNvSpPr txBox="1">
            <a:spLocks noChangeArrowheads="1"/>
          </p:cNvSpPr>
          <p:nvPr/>
        </p:nvSpPr>
        <p:spPr bwMode="auto">
          <a:xfrm rot="-2136302">
            <a:off x="5146675" y="4851401"/>
            <a:ext cx="736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ko-KR" sz="2000">
                <a:ea typeface="굴림" panose="020B0600000101010101" pitchFamily="50" charset="-127"/>
              </a:rPr>
              <a:t>1743</a:t>
            </a:r>
          </a:p>
        </p:txBody>
      </p:sp>
      <p:sp>
        <p:nvSpPr>
          <p:cNvPr id="5149" name="Text Box 122">
            <a:extLst>
              <a:ext uri="{FF2B5EF4-FFF2-40B4-BE49-F238E27FC236}">
                <a16:creationId xmlns:a16="http://schemas.microsoft.com/office/drawing/2014/main" id="{7C06ACF2-CE8C-447B-A2F1-2DEF5F44D7C8}"/>
              </a:ext>
            </a:extLst>
          </p:cNvPr>
          <p:cNvSpPr txBox="1">
            <a:spLocks noChangeArrowheads="1"/>
          </p:cNvSpPr>
          <p:nvPr/>
        </p:nvSpPr>
        <p:spPr bwMode="auto">
          <a:xfrm rot="-689345">
            <a:off x="5257800" y="4114801"/>
            <a:ext cx="736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ko-KR" sz="2000">
                <a:ea typeface="굴림" panose="020B0600000101010101" pitchFamily="50" charset="-127"/>
              </a:rPr>
              <a:t>1843</a:t>
            </a:r>
          </a:p>
        </p:txBody>
      </p:sp>
      <p:sp>
        <p:nvSpPr>
          <p:cNvPr id="5150" name="Text Box 123">
            <a:extLst>
              <a:ext uri="{FF2B5EF4-FFF2-40B4-BE49-F238E27FC236}">
                <a16:creationId xmlns:a16="http://schemas.microsoft.com/office/drawing/2014/main" id="{2A3F47D5-8567-405C-A1AC-DC560404B502}"/>
              </a:ext>
            </a:extLst>
          </p:cNvPr>
          <p:cNvSpPr txBox="1">
            <a:spLocks noChangeArrowheads="1"/>
          </p:cNvSpPr>
          <p:nvPr/>
        </p:nvSpPr>
        <p:spPr bwMode="auto">
          <a:xfrm rot="2626382">
            <a:off x="8555038" y="5318126"/>
            <a:ext cx="736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ko-KR" sz="2000">
                <a:ea typeface="굴림" panose="020B0600000101010101" pitchFamily="50" charset="-127"/>
              </a:rPr>
              <a:t>1099</a:t>
            </a:r>
          </a:p>
        </p:txBody>
      </p:sp>
      <p:sp>
        <p:nvSpPr>
          <p:cNvPr id="5151" name="Text Box 124">
            <a:extLst>
              <a:ext uri="{FF2B5EF4-FFF2-40B4-BE49-F238E27FC236}">
                <a16:creationId xmlns:a16="http://schemas.microsoft.com/office/drawing/2014/main" id="{63DFD729-9D28-4415-B848-B1A09082C84E}"/>
              </a:ext>
            </a:extLst>
          </p:cNvPr>
          <p:cNvSpPr txBox="1">
            <a:spLocks noChangeArrowheads="1"/>
          </p:cNvSpPr>
          <p:nvPr/>
        </p:nvSpPr>
        <p:spPr bwMode="auto">
          <a:xfrm rot="565849">
            <a:off x="7499350" y="5622926"/>
            <a:ext cx="736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ko-KR" sz="2000">
                <a:ea typeface="굴림" panose="020B0600000101010101" pitchFamily="50" charset="-127"/>
              </a:rPr>
              <a:t>1120</a:t>
            </a:r>
          </a:p>
        </p:txBody>
      </p:sp>
      <p:sp>
        <p:nvSpPr>
          <p:cNvPr id="5152" name="Text Box 125">
            <a:extLst>
              <a:ext uri="{FF2B5EF4-FFF2-40B4-BE49-F238E27FC236}">
                <a16:creationId xmlns:a16="http://schemas.microsoft.com/office/drawing/2014/main" id="{5BB14C2E-4DE8-4EEF-97F4-504A8B2D3C67}"/>
              </a:ext>
            </a:extLst>
          </p:cNvPr>
          <p:cNvSpPr txBox="1">
            <a:spLocks noChangeArrowheads="1"/>
          </p:cNvSpPr>
          <p:nvPr/>
        </p:nvSpPr>
        <p:spPr bwMode="auto">
          <a:xfrm rot="695916">
            <a:off x="5299075" y="5441951"/>
            <a:ext cx="736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ko-KR" sz="2000">
                <a:ea typeface="굴림" panose="020B0600000101010101" pitchFamily="50" charset="-127"/>
              </a:rPr>
              <a:t>1233</a:t>
            </a:r>
          </a:p>
        </p:txBody>
      </p:sp>
      <p:sp>
        <p:nvSpPr>
          <p:cNvPr id="5153" name="Text Box 126">
            <a:extLst>
              <a:ext uri="{FF2B5EF4-FFF2-40B4-BE49-F238E27FC236}">
                <a16:creationId xmlns:a16="http://schemas.microsoft.com/office/drawing/2014/main" id="{A41E6D8A-2913-4407-9269-B2D9877B9BDF}"/>
              </a:ext>
            </a:extLst>
          </p:cNvPr>
          <p:cNvSpPr txBox="1">
            <a:spLocks noChangeArrowheads="1"/>
          </p:cNvSpPr>
          <p:nvPr/>
        </p:nvSpPr>
        <p:spPr bwMode="auto">
          <a:xfrm rot="4665015">
            <a:off x="4518820" y="4979195"/>
            <a:ext cx="598487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ko-KR" sz="2000">
                <a:ea typeface="굴림" panose="020B0600000101010101" pitchFamily="50" charset="-127"/>
              </a:rPr>
              <a:t>337</a:t>
            </a:r>
          </a:p>
        </p:txBody>
      </p:sp>
      <p:sp>
        <p:nvSpPr>
          <p:cNvPr id="5154" name="Text Box 127">
            <a:extLst>
              <a:ext uri="{FF2B5EF4-FFF2-40B4-BE49-F238E27FC236}">
                <a16:creationId xmlns:a16="http://schemas.microsoft.com/office/drawing/2014/main" id="{3DD8E610-B72B-4239-A942-85344742087B}"/>
              </a:ext>
            </a:extLst>
          </p:cNvPr>
          <p:cNvSpPr txBox="1">
            <a:spLocks noChangeArrowheads="1"/>
          </p:cNvSpPr>
          <p:nvPr/>
        </p:nvSpPr>
        <p:spPr bwMode="auto">
          <a:xfrm rot="832501">
            <a:off x="3451225" y="5257801"/>
            <a:ext cx="736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ko-KR" sz="2000">
                <a:ea typeface="굴림" panose="020B0600000101010101" pitchFamily="50" charset="-127"/>
              </a:rPr>
              <a:t>2555</a:t>
            </a:r>
          </a:p>
        </p:txBody>
      </p:sp>
      <p:sp>
        <p:nvSpPr>
          <p:cNvPr id="5155" name="Text Box 128">
            <a:extLst>
              <a:ext uri="{FF2B5EF4-FFF2-40B4-BE49-F238E27FC236}">
                <a16:creationId xmlns:a16="http://schemas.microsoft.com/office/drawing/2014/main" id="{79F50E24-2D46-4433-898E-E08BFFA3B782}"/>
              </a:ext>
            </a:extLst>
          </p:cNvPr>
          <p:cNvSpPr txBox="1">
            <a:spLocks noChangeArrowheads="1"/>
          </p:cNvSpPr>
          <p:nvPr/>
        </p:nvSpPr>
        <p:spPr bwMode="auto">
          <a:xfrm rot="-1891667">
            <a:off x="8307389" y="4251326"/>
            <a:ext cx="598487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ko-KR" sz="2000">
                <a:ea typeface="굴림" panose="020B0600000101010101" pitchFamily="50" charset="-127"/>
              </a:rPr>
              <a:t>142</a:t>
            </a: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Footer Placeholder 4">
            <a:extLst>
              <a:ext uri="{FF2B5EF4-FFF2-40B4-BE49-F238E27FC236}">
                <a16:creationId xmlns:a16="http://schemas.microsoft.com/office/drawing/2014/main" id="{ED9D06E3-545A-4A49-BFDF-A71BA61A480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ko-KR" sz="1400">
                <a:ea typeface="굴림" panose="020B0600000101010101" pitchFamily="50" charset="-127"/>
              </a:rPr>
              <a:t>Graphs</a:t>
            </a:r>
          </a:p>
        </p:txBody>
      </p:sp>
      <p:sp>
        <p:nvSpPr>
          <p:cNvPr id="6147" name="Slide Number Placeholder 5">
            <a:extLst>
              <a:ext uri="{FF2B5EF4-FFF2-40B4-BE49-F238E27FC236}">
                <a16:creationId xmlns:a16="http://schemas.microsoft.com/office/drawing/2014/main" id="{EDE3BDC6-AA88-4D0E-BD12-2B069A53FA7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11A40016-C315-4ADD-A1BC-B65F238211CF}" type="slidenum">
              <a:rPr lang="en-US" altLang="ko-KR" sz="1400"/>
              <a:pPr eaLnBrk="1" hangingPunct="1"/>
              <a:t>3</a:t>
            </a:fld>
            <a:endParaRPr lang="en-US" altLang="ko-KR" sz="1400"/>
          </a:p>
        </p:txBody>
      </p:sp>
      <p:sp>
        <p:nvSpPr>
          <p:cNvPr id="6148" name="Rectangle 2">
            <a:extLst>
              <a:ext uri="{FF2B5EF4-FFF2-40B4-BE49-F238E27FC236}">
                <a16:creationId xmlns:a16="http://schemas.microsoft.com/office/drawing/2014/main" id="{C5EE8F68-A1FB-4DE2-A69D-C08073ED773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133600" y="304800"/>
            <a:ext cx="8077200" cy="1143000"/>
          </a:xfrm>
        </p:spPr>
        <p:txBody>
          <a:bodyPr/>
          <a:lstStyle/>
          <a:p>
            <a:pPr eaLnBrk="1" hangingPunct="1"/>
            <a:r>
              <a:rPr lang="en-US" altLang="ko-KR">
                <a:ea typeface="굴림" panose="020B0600000101010101" pitchFamily="50" charset="-127"/>
              </a:rPr>
              <a:t>Edge Types</a:t>
            </a:r>
          </a:p>
        </p:txBody>
      </p:sp>
      <p:sp>
        <p:nvSpPr>
          <p:cNvPr id="6149" name="Rectangle 3" descr="Rectangle: Click to edit Master text styles&#10;Second level&#10;Third level&#10;Fourth level&#10;Fifth level">
            <a:extLst>
              <a:ext uri="{FF2B5EF4-FFF2-40B4-BE49-F238E27FC236}">
                <a16:creationId xmlns:a16="http://schemas.microsoft.com/office/drawing/2014/main" id="{5B5D3068-0100-4F7B-8FB9-B308EC93420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209800" y="1600200"/>
            <a:ext cx="4419600" cy="45720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ko-KR" sz="2000">
                <a:ea typeface="굴림" panose="020B0600000101010101" pitchFamily="50" charset="-127"/>
              </a:rPr>
              <a:t>Directed edge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ko-KR" sz="1800">
                <a:ea typeface="굴림" panose="020B0600000101010101" pitchFamily="50" charset="-127"/>
              </a:rPr>
              <a:t>ordered pair of vertices</a:t>
            </a:r>
            <a:r>
              <a:rPr lang="en-US" altLang="ko-KR" sz="1800">
                <a:latin typeface="Times New Roman" panose="02020603050405020304" pitchFamily="18" charset="0"/>
                <a:ea typeface="굴림" panose="020B0600000101010101" pitchFamily="50" charset="-127"/>
              </a:rPr>
              <a:t> (</a:t>
            </a:r>
            <a:r>
              <a:rPr lang="en-US" altLang="ko-KR" sz="1800" b="1" i="1">
                <a:latin typeface="Times New Roman" panose="02020603050405020304" pitchFamily="18" charset="0"/>
                <a:ea typeface="굴림" panose="020B0600000101010101" pitchFamily="50" charset="-127"/>
              </a:rPr>
              <a:t>u</a:t>
            </a:r>
            <a:r>
              <a:rPr lang="en-US" altLang="ko-KR" sz="1800">
                <a:latin typeface="Times New Roman" panose="02020603050405020304" pitchFamily="18" charset="0"/>
                <a:ea typeface="굴림" panose="020B0600000101010101" pitchFamily="50" charset="-127"/>
              </a:rPr>
              <a:t>,</a:t>
            </a:r>
            <a:r>
              <a:rPr lang="en-US" altLang="ko-KR" sz="1800" b="1" i="1">
                <a:latin typeface="Times New Roman" panose="02020603050405020304" pitchFamily="18" charset="0"/>
                <a:ea typeface="굴림" panose="020B0600000101010101" pitchFamily="50" charset="-127"/>
              </a:rPr>
              <a:t>v</a:t>
            </a:r>
            <a:r>
              <a:rPr lang="en-US" altLang="ko-KR" sz="1800">
                <a:latin typeface="Times New Roman" panose="02020603050405020304" pitchFamily="18" charset="0"/>
                <a:ea typeface="굴림" panose="020B0600000101010101" pitchFamily="50" charset="-127"/>
              </a:rPr>
              <a:t>)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ko-KR" sz="1800">
                <a:ea typeface="굴림" panose="020B0600000101010101" pitchFamily="50" charset="-127"/>
              </a:rPr>
              <a:t>first vertex </a:t>
            </a:r>
            <a:r>
              <a:rPr lang="en-US" altLang="ko-KR" sz="1800" b="1" i="1">
                <a:latin typeface="Times New Roman" panose="02020603050405020304" pitchFamily="18" charset="0"/>
                <a:ea typeface="굴림" panose="020B0600000101010101" pitchFamily="50" charset="-127"/>
              </a:rPr>
              <a:t>u</a:t>
            </a:r>
            <a:r>
              <a:rPr lang="en-US" altLang="ko-KR" sz="1800">
                <a:ea typeface="굴림" panose="020B0600000101010101" pitchFamily="50" charset="-127"/>
              </a:rPr>
              <a:t> is the origin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ko-KR" sz="1800">
                <a:ea typeface="굴림" panose="020B0600000101010101" pitchFamily="50" charset="-127"/>
              </a:rPr>
              <a:t>second vertex </a:t>
            </a:r>
            <a:r>
              <a:rPr lang="en-US" altLang="ko-KR" sz="1800" b="1" i="1">
                <a:latin typeface="Times New Roman" panose="02020603050405020304" pitchFamily="18" charset="0"/>
                <a:ea typeface="굴림" panose="020B0600000101010101" pitchFamily="50" charset="-127"/>
              </a:rPr>
              <a:t>v</a:t>
            </a:r>
            <a:r>
              <a:rPr lang="en-US" altLang="ko-KR" sz="1800">
                <a:ea typeface="굴림" panose="020B0600000101010101" pitchFamily="50" charset="-127"/>
              </a:rPr>
              <a:t> is the destination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ko-KR" sz="1800">
                <a:ea typeface="굴림" panose="020B0600000101010101" pitchFamily="50" charset="-127"/>
              </a:rPr>
              <a:t>e.g., a flight</a:t>
            </a:r>
          </a:p>
          <a:p>
            <a:pPr eaLnBrk="1" hangingPunct="1">
              <a:lnSpc>
                <a:spcPct val="90000"/>
              </a:lnSpc>
            </a:pPr>
            <a:r>
              <a:rPr lang="en-US" altLang="ko-KR" sz="2000">
                <a:ea typeface="굴림" panose="020B0600000101010101" pitchFamily="50" charset="-127"/>
              </a:rPr>
              <a:t>Undirected edge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ko-KR" sz="1800">
                <a:ea typeface="굴림" panose="020B0600000101010101" pitchFamily="50" charset="-127"/>
              </a:rPr>
              <a:t>unordered pair of vertices</a:t>
            </a:r>
            <a:r>
              <a:rPr lang="en-US" altLang="ko-KR" sz="1800">
                <a:latin typeface="Times New Roman" panose="02020603050405020304" pitchFamily="18" charset="0"/>
                <a:ea typeface="굴림" panose="020B0600000101010101" pitchFamily="50" charset="-127"/>
              </a:rPr>
              <a:t> (</a:t>
            </a:r>
            <a:r>
              <a:rPr lang="en-US" altLang="ko-KR" sz="1800" b="1" i="1">
                <a:latin typeface="Times New Roman" panose="02020603050405020304" pitchFamily="18" charset="0"/>
                <a:ea typeface="굴림" panose="020B0600000101010101" pitchFamily="50" charset="-127"/>
              </a:rPr>
              <a:t>u</a:t>
            </a:r>
            <a:r>
              <a:rPr lang="en-US" altLang="ko-KR" sz="1800">
                <a:latin typeface="Times New Roman" panose="02020603050405020304" pitchFamily="18" charset="0"/>
                <a:ea typeface="굴림" panose="020B0600000101010101" pitchFamily="50" charset="-127"/>
              </a:rPr>
              <a:t>,</a:t>
            </a:r>
            <a:r>
              <a:rPr lang="en-US" altLang="ko-KR" sz="1800" b="1" i="1">
                <a:latin typeface="Times New Roman" panose="02020603050405020304" pitchFamily="18" charset="0"/>
                <a:ea typeface="굴림" panose="020B0600000101010101" pitchFamily="50" charset="-127"/>
              </a:rPr>
              <a:t>v</a:t>
            </a:r>
            <a:r>
              <a:rPr lang="en-US" altLang="ko-KR" sz="1800">
                <a:latin typeface="Times New Roman" panose="02020603050405020304" pitchFamily="18" charset="0"/>
                <a:ea typeface="굴림" panose="020B0600000101010101" pitchFamily="50" charset="-127"/>
              </a:rPr>
              <a:t>)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ko-KR" sz="1800">
                <a:ea typeface="굴림" panose="020B0600000101010101" pitchFamily="50" charset="-127"/>
              </a:rPr>
              <a:t>e.g., a flight route</a:t>
            </a:r>
            <a:endParaRPr lang="en-US" altLang="ko-KR" sz="1800">
              <a:latin typeface="Times New Roman" panose="02020603050405020304" pitchFamily="18" charset="0"/>
              <a:ea typeface="굴림" panose="020B0600000101010101" pitchFamily="50" charset="-127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ko-KR" sz="2000">
                <a:ea typeface="굴림" panose="020B0600000101010101" pitchFamily="50" charset="-127"/>
              </a:rPr>
              <a:t>Directed graph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ko-KR" sz="1800">
                <a:ea typeface="굴림" panose="020B0600000101010101" pitchFamily="50" charset="-127"/>
              </a:rPr>
              <a:t>all the edges are directed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ko-KR" sz="1800">
                <a:ea typeface="굴림" panose="020B0600000101010101" pitchFamily="50" charset="-127"/>
              </a:rPr>
              <a:t>e.g., route network</a:t>
            </a:r>
          </a:p>
          <a:p>
            <a:pPr eaLnBrk="1" hangingPunct="1">
              <a:lnSpc>
                <a:spcPct val="90000"/>
              </a:lnSpc>
            </a:pPr>
            <a:r>
              <a:rPr lang="en-US" altLang="ko-KR" sz="2000">
                <a:ea typeface="굴림" panose="020B0600000101010101" pitchFamily="50" charset="-127"/>
              </a:rPr>
              <a:t>Undirected graph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ko-KR" sz="1800">
                <a:ea typeface="굴림" panose="020B0600000101010101" pitchFamily="50" charset="-127"/>
              </a:rPr>
              <a:t>all the edges are undirected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ko-KR" sz="1800">
                <a:ea typeface="굴림" panose="020B0600000101010101" pitchFamily="50" charset="-127"/>
              </a:rPr>
              <a:t>e.g., flight network</a:t>
            </a:r>
          </a:p>
        </p:txBody>
      </p:sp>
      <p:sp>
        <p:nvSpPr>
          <p:cNvPr id="6150" name="Oval 4">
            <a:extLst>
              <a:ext uri="{FF2B5EF4-FFF2-40B4-BE49-F238E27FC236}">
                <a16:creationId xmlns:a16="http://schemas.microsoft.com/office/drawing/2014/main" id="{E9BFA72C-F82A-45C6-891E-448523464CB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81801" y="2200275"/>
            <a:ext cx="936625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ko-KR">
                <a:ea typeface="굴림" panose="020B0600000101010101" pitchFamily="50" charset="-127"/>
              </a:rPr>
              <a:t>ORD</a:t>
            </a:r>
          </a:p>
        </p:txBody>
      </p:sp>
      <p:sp>
        <p:nvSpPr>
          <p:cNvPr id="6151" name="Oval 5">
            <a:extLst>
              <a:ext uri="{FF2B5EF4-FFF2-40B4-BE49-F238E27FC236}">
                <a16:creationId xmlns:a16="http://schemas.microsoft.com/office/drawing/2014/main" id="{7D91E17C-29BD-45B8-A15E-264A8DA6B7A1}"/>
              </a:ext>
            </a:extLst>
          </p:cNvPr>
          <p:cNvSpPr>
            <a:spLocks noChangeArrowheads="1"/>
          </p:cNvSpPr>
          <p:nvPr/>
        </p:nvSpPr>
        <p:spPr bwMode="auto">
          <a:xfrm>
            <a:off x="9274176" y="2200275"/>
            <a:ext cx="936625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ko-KR">
                <a:ea typeface="굴림" panose="020B0600000101010101" pitchFamily="50" charset="-127"/>
              </a:rPr>
              <a:t>PVD</a:t>
            </a:r>
          </a:p>
        </p:txBody>
      </p:sp>
      <p:cxnSp>
        <p:nvCxnSpPr>
          <p:cNvPr id="6152" name="AutoShape 7">
            <a:extLst>
              <a:ext uri="{FF2B5EF4-FFF2-40B4-BE49-F238E27FC236}">
                <a16:creationId xmlns:a16="http://schemas.microsoft.com/office/drawing/2014/main" id="{52BA72A1-9198-4155-A310-1256F8023A2C}"/>
              </a:ext>
            </a:extLst>
          </p:cNvPr>
          <p:cNvCxnSpPr>
            <a:cxnSpLocks noChangeShapeType="1"/>
            <a:stCxn id="6150" idx="6"/>
            <a:endCxn id="6151" idx="2"/>
          </p:cNvCxnSpPr>
          <p:nvPr/>
        </p:nvCxnSpPr>
        <p:spPr bwMode="auto">
          <a:xfrm>
            <a:off x="7727950" y="2428875"/>
            <a:ext cx="1536700" cy="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6153" name="Text Box 8">
            <a:extLst>
              <a:ext uri="{FF2B5EF4-FFF2-40B4-BE49-F238E27FC236}">
                <a16:creationId xmlns:a16="http://schemas.microsoft.com/office/drawing/2014/main" id="{93824B98-ECCD-4271-9B3A-6F202FDA5AE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496175" y="1981201"/>
            <a:ext cx="1987550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ko-KR">
                <a:ea typeface="굴림" panose="020B0600000101010101" pitchFamily="50" charset="-127"/>
              </a:rPr>
              <a:t>flight</a:t>
            </a:r>
          </a:p>
          <a:p>
            <a:pPr eaLnBrk="1" hangingPunct="1"/>
            <a:r>
              <a:rPr lang="en-US" altLang="ko-KR">
                <a:ea typeface="굴림" panose="020B0600000101010101" pitchFamily="50" charset="-127"/>
              </a:rPr>
              <a:t>AA 1206</a:t>
            </a:r>
          </a:p>
        </p:txBody>
      </p:sp>
      <p:sp>
        <p:nvSpPr>
          <p:cNvPr id="6154" name="Oval 9">
            <a:extLst>
              <a:ext uri="{FF2B5EF4-FFF2-40B4-BE49-F238E27FC236}">
                <a16:creationId xmlns:a16="http://schemas.microsoft.com/office/drawing/2014/main" id="{E5CBF9ED-A64E-48E2-9835-3F8CB0B019DA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91326" y="3536950"/>
            <a:ext cx="936625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ko-KR">
                <a:ea typeface="굴림" panose="020B0600000101010101" pitchFamily="50" charset="-127"/>
              </a:rPr>
              <a:t>ORD</a:t>
            </a:r>
          </a:p>
        </p:txBody>
      </p:sp>
      <p:sp>
        <p:nvSpPr>
          <p:cNvPr id="6155" name="Oval 10">
            <a:extLst>
              <a:ext uri="{FF2B5EF4-FFF2-40B4-BE49-F238E27FC236}">
                <a16:creationId xmlns:a16="http://schemas.microsoft.com/office/drawing/2014/main" id="{382170BA-0002-4233-984F-D7B61FC29BDE}"/>
              </a:ext>
            </a:extLst>
          </p:cNvPr>
          <p:cNvSpPr>
            <a:spLocks noChangeArrowheads="1"/>
          </p:cNvSpPr>
          <p:nvPr/>
        </p:nvSpPr>
        <p:spPr bwMode="auto">
          <a:xfrm>
            <a:off x="9283701" y="3536950"/>
            <a:ext cx="936625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ko-KR">
                <a:ea typeface="굴림" panose="020B0600000101010101" pitchFamily="50" charset="-127"/>
              </a:rPr>
              <a:t>PVD</a:t>
            </a:r>
          </a:p>
        </p:txBody>
      </p:sp>
      <p:cxnSp>
        <p:nvCxnSpPr>
          <p:cNvPr id="6156" name="AutoShape 11">
            <a:extLst>
              <a:ext uri="{FF2B5EF4-FFF2-40B4-BE49-F238E27FC236}">
                <a16:creationId xmlns:a16="http://schemas.microsoft.com/office/drawing/2014/main" id="{8FD4D8B4-054A-491B-A3B5-CF8484B791EC}"/>
              </a:ext>
            </a:extLst>
          </p:cNvPr>
          <p:cNvCxnSpPr>
            <a:cxnSpLocks noChangeShapeType="1"/>
            <a:stCxn id="6154" idx="6"/>
            <a:endCxn id="6155" idx="2"/>
          </p:cNvCxnSpPr>
          <p:nvPr/>
        </p:nvCxnSpPr>
        <p:spPr bwMode="auto">
          <a:xfrm>
            <a:off x="7737475" y="3765550"/>
            <a:ext cx="1536700" cy="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6157" name="Text Box 12">
            <a:extLst>
              <a:ext uri="{FF2B5EF4-FFF2-40B4-BE49-F238E27FC236}">
                <a16:creationId xmlns:a16="http://schemas.microsoft.com/office/drawing/2014/main" id="{C3063C83-6880-4FCF-AED8-D81F04913E0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048002" y="3352801"/>
            <a:ext cx="883896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ko-KR">
                <a:ea typeface="굴림" panose="020B0600000101010101" pitchFamily="50" charset="-127"/>
              </a:rPr>
              <a:t>849</a:t>
            </a:r>
          </a:p>
          <a:p>
            <a:pPr eaLnBrk="1" hangingPunct="1"/>
            <a:r>
              <a:rPr lang="en-US" altLang="ko-KR">
                <a:ea typeface="굴림" panose="020B0600000101010101" pitchFamily="50" charset="-127"/>
              </a:rPr>
              <a:t>miles</a:t>
            </a: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Footer Placeholder 4">
            <a:extLst>
              <a:ext uri="{FF2B5EF4-FFF2-40B4-BE49-F238E27FC236}">
                <a16:creationId xmlns:a16="http://schemas.microsoft.com/office/drawing/2014/main" id="{10C665CB-6122-400B-8723-F06CA94DD85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ko-KR" sz="1400">
                <a:ea typeface="굴림" panose="020B0600000101010101" pitchFamily="50" charset="-127"/>
              </a:rPr>
              <a:t>Graphs</a:t>
            </a:r>
          </a:p>
        </p:txBody>
      </p:sp>
      <p:sp>
        <p:nvSpPr>
          <p:cNvPr id="1028" name="Slide Number Placeholder 5">
            <a:extLst>
              <a:ext uri="{FF2B5EF4-FFF2-40B4-BE49-F238E27FC236}">
                <a16:creationId xmlns:a16="http://schemas.microsoft.com/office/drawing/2014/main" id="{D7E6FB8B-CB6A-4BFB-8CA3-642A6F6E2CF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82598C94-2F08-4150-8286-A09D30612FEC}" type="slidenum">
              <a:rPr lang="en-US" altLang="ko-KR" sz="1400"/>
              <a:pPr eaLnBrk="1" hangingPunct="1"/>
              <a:t>4</a:t>
            </a:fld>
            <a:endParaRPr lang="en-US" altLang="ko-KR" sz="1400"/>
          </a:p>
        </p:txBody>
      </p:sp>
      <p:graphicFrame>
        <p:nvGraphicFramePr>
          <p:cNvPr id="1026" name="Object 2052">
            <a:extLst>
              <a:ext uri="{FF2B5EF4-FFF2-40B4-BE49-F238E27FC236}">
                <a16:creationId xmlns:a16="http://schemas.microsoft.com/office/drawing/2014/main" id="{889029D2-AB21-4549-9862-BFCC3E9BE48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133600" y="1314450"/>
          <a:ext cx="8077200" cy="5086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" name="VISIO" r:id="rId3" imgW="10087200" imgH="7006320" progId="Visio.Drawing.6">
                  <p:embed/>
                </p:oleObj>
              </mc:Choice>
              <mc:Fallback>
                <p:oleObj name="VISIO" r:id="rId3" imgW="10087200" imgH="7006320" progId="Visio.Drawing.6">
                  <p:embed/>
                  <p:pic>
                    <p:nvPicPr>
                      <p:cNvPr id="1026" name="Object 2052">
                        <a:extLst>
                          <a:ext uri="{FF2B5EF4-FFF2-40B4-BE49-F238E27FC236}">
                            <a16:creationId xmlns:a16="http://schemas.microsoft.com/office/drawing/2014/main" id="{889029D2-AB21-4549-9862-BFCC3E9BE48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3600" y="1314450"/>
                        <a:ext cx="8077200" cy="5086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905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9" name="Rectangle 2050">
            <a:extLst>
              <a:ext uri="{FF2B5EF4-FFF2-40B4-BE49-F238E27FC236}">
                <a16:creationId xmlns:a16="http://schemas.microsoft.com/office/drawing/2014/main" id="{FCE17431-0F89-46ED-B1DE-BB145FF4DEA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ko-KR">
                <a:ea typeface="굴림" panose="020B0600000101010101" pitchFamily="50" charset="-127"/>
              </a:rPr>
              <a:t>Applications</a:t>
            </a:r>
          </a:p>
        </p:txBody>
      </p:sp>
      <p:sp>
        <p:nvSpPr>
          <p:cNvPr id="1030" name="Rectangle 2051" descr="Rectangle: Click to edit Master text styles&#10;Second level&#10;Third level&#10;Fourth level&#10;Fifth level">
            <a:extLst>
              <a:ext uri="{FF2B5EF4-FFF2-40B4-BE49-F238E27FC236}">
                <a16:creationId xmlns:a16="http://schemas.microsoft.com/office/drawing/2014/main" id="{5794F138-7C02-483D-B2EB-F9DC9BD5715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209800" y="1600200"/>
            <a:ext cx="4114800" cy="4724400"/>
          </a:xfrm>
        </p:spPr>
        <p:txBody>
          <a:bodyPr/>
          <a:lstStyle/>
          <a:p>
            <a:pPr eaLnBrk="1" hangingPunct="1"/>
            <a:r>
              <a:rPr lang="en-US" altLang="ko-KR" sz="2400">
                <a:ea typeface="굴림" panose="020B0600000101010101" pitchFamily="50" charset="-127"/>
              </a:rPr>
              <a:t>Electronic circuits</a:t>
            </a:r>
          </a:p>
          <a:p>
            <a:pPr lvl="1" eaLnBrk="1" hangingPunct="1"/>
            <a:r>
              <a:rPr lang="en-US" altLang="ko-KR" sz="2000">
                <a:ea typeface="굴림" panose="020B0600000101010101" pitchFamily="50" charset="-127"/>
              </a:rPr>
              <a:t>Printed circuit board</a:t>
            </a:r>
          </a:p>
          <a:p>
            <a:pPr lvl="1" eaLnBrk="1" hangingPunct="1"/>
            <a:r>
              <a:rPr lang="en-US" altLang="ko-KR" sz="2000">
                <a:ea typeface="굴림" panose="020B0600000101010101" pitchFamily="50" charset="-127"/>
              </a:rPr>
              <a:t>Integrated circuit</a:t>
            </a:r>
          </a:p>
          <a:p>
            <a:pPr eaLnBrk="1" hangingPunct="1"/>
            <a:r>
              <a:rPr lang="en-US" altLang="ko-KR" sz="2400">
                <a:ea typeface="굴림" panose="020B0600000101010101" pitchFamily="50" charset="-127"/>
              </a:rPr>
              <a:t>Transportation networks</a:t>
            </a:r>
          </a:p>
          <a:p>
            <a:pPr lvl="1" eaLnBrk="1" hangingPunct="1"/>
            <a:r>
              <a:rPr lang="en-US" altLang="ko-KR" sz="2000">
                <a:ea typeface="굴림" panose="020B0600000101010101" pitchFamily="50" charset="-127"/>
              </a:rPr>
              <a:t>Highway network</a:t>
            </a:r>
          </a:p>
          <a:p>
            <a:pPr lvl="1" eaLnBrk="1" hangingPunct="1"/>
            <a:r>
              <a:rPr lang="en-US" altLang="ko-KR" sz="2000">
                <a:ea typeface="굴림" panose="020B0600000101010101" pitchFamily="50" charset="-127"/>
              </a:rPr>
              <a:t>Flight network</a:t>
            </a:r>
          </a:p>
          <a:p>
            <a:pPr eaLnBrk="1" hangingPunct="1"/>
            <a:r>
              <a:rPr lang="en-US" altLang="ko-KR" sz="2400">
                <a:ea typeface="굴림" panose="020B0600000101010101" pitchFamily="50" charset="-127"/>
              </a:rPr>
              <a:t>Computer networks</a:t>
            </a:r>
          </a:p>
          <a:p>
            <a:pPr lvl="1" eaLnBrk="1" hangingPunct="1"/>
            <a:r>
              <a:rPr lang="en-US" altLang="ko-KR" sz="2000">
                <a:ea typeface="굴림" panose="020B0600000101010101" pitchFamily="50" charset="-127"/>
              </a:rPr>
              <a:t>Local area network</a:t>
            </a:r>
          </a:p>
          <a:p>
            <a:pPr lvl="1" eaLnBrk="1" hangingPunct="1"/>
            <a:r>
              <a:rPr lang="en-US" altLang="ko-KR" sz="2000">
                <a:ea typeface="굴림" panose="020B0600000101010101" pitchFamily="50" charset="-127"/>
              </a:rPr>
              <a:t>Internet</a:t>
            </a:r>
          </a:p>
          <a:p>
            <a:pPr lvl="1" eaLnBrk="1" hangingPunct="1"/>
            <a:r>
              <a:rPr lang="en-US" altLang="ko-KR" sz="2000">
                <a:ea typeface="굴림" panose="020B0600000101010101" pitchFamily="50" charset="-127"/>
              </a:rPr>
              <a:t>Web</a:t>
            </a:r>
          </a:p>
          <a:p>
            <a:pPr eaLnBrk="1" hangingPunct="1"/>
            <a:r>
              <a:rPr lang="en-US" altLang="ko-KR" sz="2400">
                <a:ea typeface="굴림" panose="020B0600000101010101" pitchFamily="50" charset="-127"/>
              </a:rPr>
              <a:t>Databases</a:t>
            </a:r>
          </a:p>
          <a:p>
            <a:pPr lvl="1" eaLnBrk="1" hangingPunct="1"/>
            <a:r>
              <a:rPr lang="en-US" altLang="ko-KR" sz="2000">
                <a:ea typeface="굴림" panose="020B0600000101010101" pitchFamily="50" charset="-127"/>
              </a:rPr>
              <a:t>Entity-relationship diagram</a:t>
            </a: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Footer Placeholder 4">
            <a:extLst>
              <a:ext uri="{FF2B5EF4-FFF2-40B4-BE49-F238E27FC236}">
                <a16:creationId xmlns:a16="http://schemas.microsoft.com/office/drawing/2014/main" id="{AF2F69A3-AF01-4DDB-8773-DC9F0A68396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ko-KR" sz="1400">
                <a:ea typeface="굴림" panose="020B0600000101010101" pitchFamily="50" charset="-127"/>
              </a:rPr>
              <a:t>Graphs</a:t>
            </a:r>
          </a:p>
        </p:txBody>
      </p:sp>
      <p:sp>
        <p:nvSpPr>
          <p:cNvPr id="7171" name="Slide Number Placeholder 5">
            <a:extLst>
              <a:ext uri="{FF2B5EF4-FFF2-40B4-BE49-F238E27FC236}">
                <a16:creationId xmlns:a16="http://schemas.microsoft.com/office/drawing/2014/main" id="{C8774A72-56E5-4B34-A694-1551A2EFE02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0A105A42-8D10-4069-A961-83F8D8E16B99}" type="slidenum">
              <a:rPr lang="en-US" altLang="ko-KR" sz="1400"/>
              <a:pPr eaLnBrk="1" hangingPunct="1"/>
              <a:t>5</a:t>
            </a:fld>
            <a:endParaRPr lang="en-US" altLang="ko-KR" sz="1400"/>
          </a:p>
        </p:txBody>
      </p:sp>
      <p:sp>
        <p:nvSpPr>
          <p:cNvPr id="7172" name="Rectangle 2">
            <a:extLst>
              <a:ext uri="{FF2B5EF4-FFF2-40B4-BE49-F238E27FC236}">
                <a16:creationId xmlns:a16="http://schemas.microsoft.com/office/drawing/2014/main" id="{E08CB94D-A2B4-46F5-9B2E-46D5B70C864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ko-KR">
                <a:ea typeface="굴림" panose="020B0600000101010101" pitchFamily="50" charset="-127"/>
              </a:rPr>
              <a:t>Terminology</a:t>
            </a:r>
          </a:p>
        </p:txBody>
      </p:sp>
      <p:sp>
        <p:nvSpPr>
          <p:cNvPr id="7173" name="Rectangle 3" descr="Rectangle: Click to edit Master text styles&#10;Second level&#10;Third level&#10;Fourth level&#10;Fifth level">
            <a:extLst>
              <a:ext uri="{FF2B5EF4-FFF2-40B4-BE49-F238E27FC236}">
                <a16:creationId xmlns:a16="http://schemas.microsoft.com/office/drawing/2014/main" id="{BDF14EA4-E434-41A1-AE9C-F242CA37505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133601" y="1676400"/>
            <a:ext cx="4048125" cy="44958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ko-KR" sz="2000">
                <a:ea typeface="굴림" panose="020B0600000101010101" pitchFamily="50" charset="-127"/>
              </a:rPr>
              <a:t>End vertices (or endpoints) of an edge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ko-KR" sz="1800">
                <a:ea typeface="굴림" panose="020B0600000101010101" pitchFamily="50" charset="-127"/>
              </a:rPr>
              <a:t>U and V are the endpoints of a</a:t>
            </a:r>
          </a:p>
          <a:p>
            <a:pPr eaLnBrk="1" hangingPunct="1">
              <a:lnSpc>
                <a:spcPct val="90000"/>
              </a:lnSpc>
            </a:pPr>
            <a:r>
              <a:rPr lang="en-US" altLang="ko-KR" sz="2000">
                <a:ea typeface="굴림" panose="020B0600000101010101" pitchFamily="50" charset="-127"/>
              </a:rPr>
              <a:t>Edges incident on a vertex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ko-KR" sz="1800">
                <a:ea typeface="굴림" panose="020B0600000101010101" pitchFamily="50" charset="-127"/>
              </a:rPr>
              <a:t>a, d, and b are incident on V</a:t>
            </a:r>
          </a:p>
          <a:p>
            <a:pPr eaLnBrk="1" hangingPunct="1">
              <a:lnSpc>
                <a:spcPct val="90000"/>
              </a:lnSpc>
            </a:pPr>
            <a:r>
              <a:rPr lang="en-US" altLang="ko-KR" sz="2000">
                <a:ea typeface="굴림" panose="020B0600000101010101" pitchFamily="50" charset="-127"/>
              </a:rPr>
              <a:t>Adjacent vertice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ko-KR" sz="1800">
                <a:ea typeface="굴림" panose="020B0600000101010101" pitchFamily="50" charset="-127"/>
              </a:rPr>
              <a:t>U and V are adjacent</a:t>
            </a:r>
          </a:p>
          <a:p>
            <a:pPr eaLnBrk="1" hangingPunct="1">
              <a:lnSpc>
                <a:spcPct val="90000"/>
              </a:lnSpc>
            </a:pPr>
            <a:r>
              <a:rPr lang="en-US" altLang="ko-KR" sz="2000">
                <a:ea typeface="굴림" panose="020B0600000101010101" pitchFamily="50" charset="-127"/>
              </a:rPr>
              <a:t>Degree of a vertex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ko-KR" sz="1800">
                <a:ea typeface="굴림" panose="020B0600000101010101" pitchFamily="50" charset="-127"/>
              </a:rPr>
              <a:t>X has degree 5 </a:t>
            </a:r>
          </a:p>
          <a:p>
            <a:pPr eaLnBrk="1" hangingPunct="1">
              <a:lnSpc>
                <a:spcPct val="90000"/>
              </a:lnSpc>
            </a:pPr>
            <a:r>
              <a:rPr lang="en-US" altLang="ko-KR" sz="2000">
                <a:ea typeface="굴림" panose="020B0600000101010101" pitchFamily="50" charset="-127"/>
              </a:rPr>
              <a:t>Parallel edge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ko-KR" sz="1800">
                <a:ea typeface="굴림" panose="020B0600000101010101" pitchFamily="50" charset="-127"/>
              </a:rPr>
              <a:t>h and i are parallel edges</a:t>
            </a:r>
          </a:p>
          <a:p>
            <a:pPr eaLnBrk="1" hangingPunct="1">
              <a:lnSpc>
                <a:spcPct val="90000"/>
              </a:lnSpc>
            </a:pPr>
            <a:r>
              <a:rPr lang="en-US" altLang="ko-KR" sz="2000">
                <a:ea typeface="굴림" panose="020B0600000101010101" pitchFamily="50" charset="-127"/>
              </a:rPr>
              <a:t>Self-loop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ko-KR" sz="1800">
                <a:ea typeface="굴림" panose="020B0600000101010101" pitchFamily="50" charset="-127"/>
              </a:rPr>
              <a:t>j is a self-loop</a:t>
            </a:r>
          </a:p>
        </p:txBody>
      </p:sp>
      <p:grpSp>
        <p:nvGrpSpPr>
          <p:cNvPr id="7174" name="Group 32">
            <a:extLst>
              <a:ext uri="{FF2B5EF4-FFF2-40B4-BE49-F238E27FC236}">
                <a16:creationId xmlns:a16="http://schemas.microsoft.com/office/drawing/2014/main" id="{3FF104F9-85A7-4B83-A1DB-B063ABD6F527}"/>
              </a:ext>
            </a:extLst>
          </p:cNvPr>
          <p:cNvGrpSpPr>
            <a:grpSpLocks/>
          </p:cNvGrpSpPr>
          <p:nvPr/>
        </p:nvGrpSpPr>
        <p:grpSpPr bwMode="auto">
          <a:xfrm>
            <a:off x="6100763" y="2208213"/>
            <a:ext cx="4197350" cy="3200400"/>
            <a:chOff x="2808" y="1104"/>
            <a:chExt cx="2644" cy="2016"/>
          </a:xfrm>
        </p:grpSpPr>
        <p:sp>
          <p:nvSpPr>
            <p:cNvPr id="7175" name="Oval 4">
              <a:extLst>
                <a:ext uri="{FF2B5EF4-FFF2-40B4-BE49-F238E27FC236}">
                  <a16:creationId xmlns:a16="http://schemas.microsoft.com/office/drawing/2014/main" id="{2B8DF885-E3F3-438C-A6DF-86F14464A68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60" y="1680"/>
              <a:ext cx="288" cy="288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r>
                <a:rPr lang="en-US" altLang="ko-KR">
                  <a:ea typeface="굴림" panose="020B0600000101010101" pitchFamily="50" charset="-127"/>
                </a:rPr>
                <a:t>X</a:t>
              </a:r>
            </a:p>
          </p:txBody>
        </p:sp>
        <p:sp>
          <p:nvSpPr>
            <p:cNvPr id="7176" name="Oval 5">
              <a:extLst>
                <a:ext uri="{FF2B5EF4-FFF2-40B4-BE49-F238E27FC236}">
                  <a16:creationId xmlns:a16="http://schemas.microsoft.com/office/drawing/2014/main" id="{E1B4BCCB-59A1-48FE-BFFD-088AB9D04D2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08" y="1680"/>
              <a:ext cx="288" cy="288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r>
                <a:rPr lang="en-US" altLang="ko-KR">
                  <a:ea typeface="굴림" panose="020B0600000101010101" pitchFamily="50" charset="-127"/>
                </a:rPr>
                <a:t>U</a:t>
              </a:r>
            </a:p>
          </p:txBody>
        </p:sp>
        <p:sp>
          <p:nvSpPr>
            <p:cNvPr id="7177" name="Oval 6">
              <a:extLst>
                <a:ext uri="{FF2B5EF4-FFF2-40B4-BE49-F238E27FC236}">
                  <a16:creationId xmlns:a16="http://schemas.microsoft.com/office/drawing/2014/main" id="{56F177BE-C651-4599-A584-2C260E01ADC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84" y="1104"/>
              <a:ext cx="288" cy="288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r>
                <a:rPr lang="en-US" altLang="ko-KR">
                  <a:ea typeface="굴림" panose="020B0600000101010101" pitchFamily="50" charset="-127"/>
                </a:rPr>
                <a:t>V</a:t>
              </a:r>
            </a:p>
          </p:txBody>
        </p:sp>
        <p:sp>
          <p:nvSpPr>
            <p:cNvPr id="7178" name="Oval 7">
              <a:extLst>
                <a:ext uri="{FF2B5EF4-FFF2-40B4-BE49-F238E27FC236}">
                  <a16:creationId xmlns:a16="http://schemas.microsoft.com/office/drawing/2014/main" id="{1125ABAF-DCBF-473D-8192-FF9638C5653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84" y="2256"/>
              <a:ext cx="288" cy="288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r>
                <a:rPr lang="en-US" altLang="ko-KR">
                  <a:ea typeface="굴림" panose="020B0600000101010101" pitchFamily="50" charset="-127"/>
                </a:rPr>
                <a:t>W</a:t>
              </a:r>
            </a:p>
          </p:txBody>
        </p:sp>
        <p:sp>
          <p:nvSpPr>
            <p:cNvPr id="7179" name="Oval 8">
              <a:extLst>
                <a:ext uri="{FF2B5EF4-FFF2-40B4-BE49-F238E27FC236}">
                  <a16:creationId xmlns:a16="http://schemas.microsoft.com/office/drawing/2014/main" id="{E9A32940-0A44-4601-9E42-461C0F3470C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28" y="1680"/>
              <a:ext cx="288" cy="288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r>
                <a:rPr lang="en-US" altLang="ko-KR">
                  <a:ea typeface="굴림" panose="020B0600000101010101" pitchFamily="50" charset="-127"/>
                </a:rPr>
                <a:t>Z</a:t>
              </a:r>
            </a:p>
          </p:txBody>
        </p:sp>
        <p:cxnSp>
          <p:nvCxnSpPr>
            <p:cNvPr id="7180" name="AutoShape 9">
              <a:extLst>
                <a:ext uri="{FF2B5EF4-FFF2-40B4-BE49-F238E27FC236}">
                  <a16:creationId xmlns:a16="http://schemas.microsoft.com/office/drawing/2014/main" id="{5727FFBE-5037-4584-9B7B-2FF5AAB6EDEB}"/>
                </a:ext>
              </a:extLst>
            </p:cNvPr>
            <p:cNvCxnSpPr>
              <a:cxnSpLocks noChangeShapeType="1"/>
              <a:stCxn id="7177" idx="3"/>
              <a:endCxn id="7176" idx="7"/>
            </p:cNvCxnSpPr>
            <p:nvPr/>
          </p:nvCxnSpPr>
          <p:spPr bwMode="auto">
            <a:xfrm flipH="1">
              <a:off x="3054" y="1356"/>
              <a:ext cx="372" cy="360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7181" name="AutoShape 10">
              <a:extLst>
                <a:ext uri="{FF2B5EF4-FFF2-40B4-BE49-F238E27FC236}">
                  <a16:creationId xmlns:a16="http://schemas.microsoft.com/office/drawing/2014/main" id="{480EAD8B-D250-462A-99D8-48C46589ACA2}"/>
                </a:ext>
              </a:extLst>
            </p:cNvPr>
            <p:cNvCxnSpPr>
              <a:cxnSpLocks noChangeShapeType="1"/>
              <a:stCxn id="7178" idx="1"/>
              <a:endCxn id="7176" idx="5"/>
            </p:cNvCxnSpPr>
            <p:nvPr/>
          </p:nvCxnSpPr>
          <p:spPr bwMode="auto">
            <a:xfrm flipH="1" flipV="1">
              <a:off x="3054" y="1932"/>
              <a:ext cx="372" cy="360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7182" name="AutoShape 11">
              <a:extLst>
                <a:ext uri="{FF2B5EF4-FFF2-40B4-BE49-F238E27FC236}">
                  <a16:creationId xmlns:a16="http://schemas.microsoft.com/office/drawing/2014/main" id="{ACE39EEE-5A39-4D36-B922-0A7A729D0F50}"/>
                </a:ext>
              </a:extLst>
            </p:cNvPr>
            <p:cNvCxnSpPr>
              <a:cxnSpLocks noChangeShapeType="1"/>
              <a:stCxn id="7178" idx="7"/>
              <a:endCxn id="7175" idx="3"/>
            </p:cNvCxnSpPr>
            <p:nvPr/>
          </p:nvCxnSpPr>
          <p:spPr bwMode="auto">
            <a:xfrm flipV="1">
              <a:off x="3630" y="1932"/>
              <a:ext cx="372" cy="360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7183" name="AutoShape 13">
              <a:extLst>
                <a:ext uri="{FF2B5EF4-FFF2-40B4-BE49-F238E27FC236}">
                  <a16:creationId xmlns:a16="http://schemas.microsoft.com/office/drawing/2014/main" id="{F5494A63-A8BD-42F7-B0A1-8AABE6491DA4}"/>
                </a:ext>
              </a:extLst>
            </p:cNvPr>
            <p:cNvCxnSpPr>
              <a:cxnSpLocks noChangeShapeType="1"/>
              <a:stCxn id="7177" idx="5"/>
              <a:endCxn id="7175" idx="1"/>
            </p:cNvCxnSpPr>
            <p:nvPr/>
          </p:nvCxnSpPr>
          <p:spPr bwMode="auto">
            <a:xfrm>
              <a:off x="3630" y="1356"/>
              <a:ext cx="372" cy="360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7184" name="AutoShape 14">
              <a:extLst>
                <a:ext uri="{FF2B5EF4-FFF2-40B4-BE49-F238E27FC236}">
                  <a16:creationId xmlns:a16="http://schemas.microsoft.com/office/drawing/2014/main" id="{FFC1DEE1-B7BE-442B-B247-97992464E9BB}"/>
                </a:ext>
              </a:extLst>
            </p:cNvPr>
            <p:cNvCxnSpPr>
              <a:cxnSpLocks noChangeShapeType="1"/>
              <a:stCxn id="7177" idx="4"/>
              <a:endCxn id="7178" idx="0"/>
            </p:cNvCxnSpPr>
            <p:nvPr/>
          </p:nvCxnSpPr>
          <p:spPr bwMode="auto">
            <a:xfrm>
              <a:off x="3528" y="1398"/>
              <a:ext cx="0" cy="852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7185" name="Oval 15">
              <a:extLst>
                <a:ext uri="{FF2B5EF4-FFF2-40B4-BE49-F238E27FC236}">
                  <a16:creationId xmlns:a16="http://schemas.microsoft.com/office/drawing/2014/main" id="{724CC5C4-F580-46B2-95E3-4D55E97F7F6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66" y="2832"/>
              <a:ext cx="288" cy="288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r>
                <a:rPr lang="en-US" altLang="ko-KR">
                  <a:ea typeface="굴림" panose="020B0600000101010101" pitchFamily="50" charset="-127"/>
                </a:rPr>
                <a:t>Y</a:t>
              </a:r>
            </a:p>
          </p:txBody>
        </p:sp>
        <p:cxnSp>
          <p:nvCxnSpPr>
            <p:cNvPr id="7186" name="AutoShape 16">
              <a:extLst>
                <a:ext uri="{FF2B5EF4-FFF2-40B4-BE49-F238E27FC236}">
                  <a16:creationId xmlns:a16="http://schemas.microsoft.com/office/drawing/2014/main" id="{E845D246-9EE1-4A2F-A91A-286451E50192}"/>
                </a:ext>
              </a:extLst>
            </p:cNvPr>
            <p:cNvCxnSpPr>
              <a:cxnSpLocks noChangeShapeType="1"/>
              <a:stCxn id="7178" idx="5"/>
              <a:endCxn id="7185" idx="1"/>
            </p:cNvCxnSpPr>
            <p:nvPr/>
          </p:nvCxnSpPr>
          <p:spPr bwMode="auto">
            <a:xfrm>
              <a:off x="3630" y="2508"/>
              <a:ext cx="378" cy="360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7187" name="AutoShape 17">
              <a:extLst>
                <a:ext uri="{FF2B5EF4-FFF2-40B4-BE49-F238E27FC236}">
                  <a16:creationId xmlns:a16="http://schemas.microsoft.com/office/drawing/2014/main" id="{B548C6E0-FD8B-4B2D-A7BC-82326BAEBABE}"/>
                </a:ext>
              </a:extLst>
            </p:cNvPr>
            <p:cNvCxnSpPr>
              <a:cxnSpLocks noChangeShapeType="1"/>
              <a:stCxn id="7175" idx="4"/>
              <a:endCxn id="7185" idx="0"/>
            </p:cNvCxnSpPr>
            <p:nvPr/>
          </p:nvCxnSpPr>
          <p:spPr bwMode="auto">
            <a:xfrm>
              <a:off x="4104" y="1974"/>
              <a:ext cx="6" cy="852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7188" name="Text Box 18">
              <a:extLst>
                <a:ext uri="{FF2B5EF4-FFF2-40B4-BE49-F238E27FC236}">
                  <a16:creationId xmlns:a16="http://schemas.microsoft.com/office/drawing/2014/main" id="{0626485D-9782-46BC-A658-422CA95C3A1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54" y="1254"/>
              <a:ext cx="217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r>
                <a:rPr lang="en-US" altLang="ko-KR">
                  <a:ea typeface="굴림" panose="020B0600000101010101" pitchFamily="50" charset="-127"/>
                </a:rPr>
                <a:t>a</a:t>
              </a:r>
            </a:p>
          </p:txBody>
        </p:sp>
        <p:sp>
          <p:nvSpPr>
            <p:cNvPr id="7189" name="Text Box 19">
              <a:extLst>
                <a:ext uri="{FF2B5EF4-FFF2-40B4-BE49-F238E27FC236}">
                  <a16:creationId xmlns:a16="http://schemas.microsoft.com/office/drawing/2014/main" id="{0415B519-9E5E-4C4E-922E-258FAFCAD23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46" y="1974"/>
              <a:ext cx="205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r>
                <a:rPr lang="en-US" altLang="ko-KR">
                  <a:ea typeface="굴림" panose="020B0600000101010101" pitchFamily="50" charset="-127"/>
                </a:rPr>
                <a:t>c</a:t>
              </a:r>
            </a:p>
          </p:txBody>
        </p:sp>
        <p:sp>
          <p:nvSpPr>
            <p:cNvPr id="7190" name="Text Box 20">
              <a:extLst>
                <a:ext uri="{FF2B5EF4-FFF2-40B4-BE49-F238E27FC236}">
                  <a16:creationId xmlns:a16="http://schemas.microsoft.com/office/drawing/2014/main" id="{067E0732-ED0B-4097-944C-36305636A1D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86" y="1254"/>
              <a:ext cx="22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r>
                <a:rPr lang="en-US" altLang="ko-KR">
                  <a:ea typeface="굴림" panose="020B0600000101010101" pitchFamily="50" charset="-127"/>
                </a:rPr>
                <a:t>b</a:t>
              </a:r>
            </a:p>
          </p:txBody>
        </p:sp>
        <p:sp>
          <p:nvSpPr>
            <p:cNvPr id="7191" name="Text Box 21">
              <a:extLst>
                <a:ext uri="{FF2B5EF4-FFF2-40B4-BE49-F238E27FC236}">
                  <a16:creationId xmlns:a16="http://schemas.microsoft.com/office/drawing/2014/main" id="{E7528B23-81FC-447C-97E5-6DC6BBC6607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89" y="2004"/>
              <a:ext cx="217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r>
                <a:rPr lang="en-US" altLang="ko-KR">
                  <a:ea typeface="굴림" panose="020B0600000101010101" pitchFamily="50" charset="-127"/>
                </a:rPr>
                <a:t>e</a:t>
              </a:r>
            </a:p>
          </p:txBody>
        </p:sp>
        <p:sp>
          <p:nvSpPr>
            <p:cNvPr id="7192" name="Text Box 22">
              <a:extLst>
                <a:ext uri="{FF2B5EF4-FFF2-40B4-BE49-F238E27FC236}">
                  <a16:creationId xmlns:a16="http://schemas.microsoft.com/office/drawing/2014/main" id="{C02EAB6D-E6F6-41BC-84A2-FD6924DA42B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04" y="1680"/>
              <a:ext cx="22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r>
                <a:rPr lang="en-US" altLang="ko-KR">
                  <a:ea typeface="굴림" panose="020B0600000101010101" pitchFamily="50" charset="-127"/>
                </a:rPr>
                <a:t>d</a:t>
              </a:r>
            </a:p>
          </p:txBody>
        </p:sp>
        <p:sp>
          <p:nvSpPr>
            <p:cNvPr id="7193" name="Text Box 23">
              <a:extLst>
                <a:ext uri="{FF2B5EF4-FFF2-40B4-BE49-F238E27FC236}">
                  <a16:creationId xmlns:a16="http://schemas.microsoft.com/office/drawing/2014/main" id="{E3CBC1F9-CF4C-44A0-B28A-7CF159E3374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76" y="2646"/>
              <a:ext cx="177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r>
                <a:rPr lang="en-US" altLang="ko-KR">
                  <a:ea typeface="굴림" panose="020B0600000101010101" pitchFamily="50" charset="-127"/>
                </a:rPr>
                <a:t>f</a:t>
              </a:r>
            </a:p>
          </p:txBody>
        </p:sp>
        <p:sp>
          <p:nvSpPr>
            <p:cNvPr id="7194" name="Text Box 24">
              <a:extLst>
                <a:ext uri="{FF2B5EF4-FFF2-40B4-BE49-F238E27FC236}">
                  <a16:creationId xmlns:a16="http://schemas.microsoft.com/office/drawing/2014/main" id="{226A2774-D8C3-4FAC-831B-3FE9B6F5552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080" y="2292"/>
              <a:ext cx="22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r>
                <a:rPr lang="en-US" altLang="ko-KR">
                  <a:ea typeface="굴림" panose="020B0600000101010101" pitchFamily="50" charset="-127"/>
                </a:rPr>
                <a:t>g</a:t>
              </a:r>
            </a:p>
          </p:txBody>
        </p:sp>
        <p:sp>
          <p:nvSpPr>
            <p:cNvPr id="7195" name="Text Box 25">
              <a:extLst>
                <a:ext uri="{FF2B5EF4-FFF2-40B4-BE49-F238E27FC236}">
                  <a16:creationId xmlns:a16="http://schemas.microsoft.com/office/drawing/2014/main" id="{53DFD96E-2AEB-49D1-9B54-80C454CFC92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97" y="1392"/>
              <a:ext cx="224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r>
                <a:rPr lang="en-US" altLang="ko-KR">
                  <a:ea typeface="굴림" panose="020B0600000101010101" pitchFamily="50" charset="-127"/>
                </a:rPr>
                <a:t>h</a:t>
              </a:r>
            </a:p>
          </p:txBody>
        </p:sp>
        <p:sp>
          <p:nvSpPr>
            <p:cNvPr id="7196" name="Text Box 26">
              <a:extLst>
                <a:ext uri="{FF2B5EF4-FFF2-40B4-BE49-F238E27FC236}">
                  <a16:creationId xmlns:a16="http://schemas.microsoft.com/office/drawing/2014/main" id="{7F529347-6402-4482-8646-9795001583B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429" y="2016"/>
              <a:ext cx="16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r>
                <a:rPr lang="en-US" altLang="ko-KR">
                  <a:ea typeface="굴림" panose="020B0600000101010101" pitchFamily="50" charset="-127"/>
                </a:rPr>
                <a:t>i</a:t>
              </a:r>
            </a:p>
          </p:txBody>
        </p:sp>
        <p:sp>
          <p:nvSpPr>
            <p:cNvPr id="7197" name="Text Box 27">
              <a:extLst>
                <a:ext uri="{FF2B5EF4-FFF2-40B4-BE49-F238E27FC236}">
                  <a16:creationId xmlns:a16="http://schemas.microsoft.com/office/drawing/2014/main" id="{A1FAA1BC-2B50-4B7F-B9B6-D81CB26A06A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282" y="1392"/>
              <a:ext cx="17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r>
                <a:rPr lang="en-US" altLang="ko-KR">
                  <a:ea typeface="굴림" panose="020B0600000101010101" pitchFamily="50" charset="-127"/>
                </a:rPr>
                <a:t>j</a:t>
              </a:r>
            </a:p>
          </p:txBody>
        </p:sp>
        <p:cxnSp>
          <p:nvCxnSpPr>
            <p:cNvPr id="7198" name="AutoShape 29">
              <a:extLst>
                <a:ext uri="{FF2B5EF4-FFF2-40B4-BE49-F238E27FC236}">
                  <a16:creationId xmlns:a16="http://schemas.microsoft.com/office/drawing/2014/main" id="{83591B14-F16F-4A8E-9AEF-6D96437F049E}"/>
                </a:ext>
              </a:extLst>
            </p:cNvPr>
            <p:cNvCxnSpPr>
              <a:cxnSpLocks noChangeShapeType="1"/>
              <a:stCxn id="7175" idx="5"/>
              <a:endCxn id="7179" idx="3"/>
            </p:cNvCxnSpPr>
            <p:nvPr/>
          </p:nvCxnSpPr>
          <p:spPr bwMode="auto">
            <a:xfrm rot="16200000" flipH="1">
              <a:off x="4487" y="1651"/>
              <a:ext cx="1" cy="564"/>
            </a:xfrm>
            <a:prstGeom prst="curvedConnector3">
              <a:avLst>
                <a:gd name="adj1" fmla="val 7699995"/>
              </a:avLst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7199" name="AutoShape 30">
              <a:extLst>
                <a:ext uri="{FF2B5EF4-FFF2-40B4-BE49-F238E27FC236}">
                  <a16:creationId xmlns:a16="http://schemas.microsoft.com/office/drawing/2014/main" id="{0CAA5D08-AB4D-457A-9C3E-475965A04456}"/>
                </a:ext>
              </a:extLst>
            </p:cNvPr>
            <p:cNvCxnSpPr>
              <a:cxnSpLocks noChangeShapeType="1"/>
              <a:stCxn id="7175" idx="7"/>
              <a:endCxn id="7179" idx="1"/>
            </p:cNvCxnSpPr>
            <p:nvPr/>
          </p:nvCxnSpPr>
          <p:spPr bwMode="auto">
            <a:xfrm rot="5400000" flipV="1">
              <a:off x="4487" y="1435"/>
              <a:ext cx="1" cy="564"/>
            </a:xfrm>
            <a:prstGeom prst="curvedConnector3">
              <a:avLst>
                <a:gd name="adj1" fmla="val -6100005"/>
              </a:avLst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7200" name="AutoShape 31">
              <a:extLst>
                <a:ext uri="{FF2B5EF4-FFF2-40B4-BE49-F238E27FC236}">
                  <a16:creationId xmlns:a16="http://schemas.microsoft.com/office/drawing/2014/main" id="{9AF96E37-95A8-4CFB-816D-CE8104845A2F}"/>
                </a:ext>
              </a:extLst>
            </p:cNvPr>
            <p:cNvCxnSpPr>
              <a:cxnSpLocks noChangeShapeType="1"/>
              <a:stCxn id="7179" idx="5"/>
              <a:endCxn id="7179" idx="7"/>
            </p:cNvCxnSpPr>
            <p:nvPr/>
          </p:nvCxnSpPr>
          <p:spPr bwMode="auto">
            <a:xfrm rot="5400000" flipH="1" flipV="1">
              <a:off x="4867" y="1823"/>
              <a:ext cx="216" cy="1"/>
            </a:xfrm>
            <a:prstGeom prst="curvedConnector5">
              <a:avLst>
                <a:gd name="adj1" fmla="val -44444"/>
                <a:gd name="adj2" fmla="val 40099986"/>
                <a:gd name="adj3" fmla="val 146759"/>
              </a:avLst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Footer Placeholder 4">
            <a:extLst>
              <a:ext uri="{FF2B5EF4-FFF2-40B4-BE49-F238E27FC236}">
                <a16:creationId xmlns:a16="http://schemas.microsoft.com/office/drawing/2014/main" id="{30D427BD-2556-4593-B6B0-7782782B8D6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ko-KR" sz="1400">
                <a:ea typeface="굴림" panose="020B0600000101010101" pitchFamily="50" charset="-127"/>
              </a:rPr>
              <a:t>Graphs</a:t>
            </a:r>
          </a:p>
        </p:txBody>
      </p:sp>
      <p:sp>
        <p:nvSpPr>
          <p:cNvPr id="8195" name="Slide Number Placeholder 5">
            <a:extLst>
              <a:ext uri="{FF2B5EF4-FFF2-40B4-BE49-F238E27FC236}">
                <a16:creationId xmlns:a16="http://schemas.microsoft.com/office/drawing/2014/main" id="{5A433B79-0724-4FF1-BD5A-EDFF3037981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D0D5585B-512B-4EB4-A8B6-990D97A75FC0}" type="slidenum">
              <a:rPr lang="en-US" altLang="ko-KR" sz="1400"/>
              <a:pPr eaLnBrk="1" hangingPunct="1"/>
              <a:t>6</a:t>
            </a:fld>
            <a:endParaRPr lang="en-US" altLang="ko-KR" sz="1400"/>
          </a:p>
        </p:txBody>
      </p:sp>
      <p:sp>
        <p:nvSpPr>
          <p:cNvPr id="8196" name="Freeform 30">
            <a:extLst>
              <a:ext uri="{FF2B5EF4-FFF2-40B4-BE49-F238E27FC236}">
                <a16:creationId xmlns:a16="http://schemas.microsoft.com/office/drawing/2014/main" id="{422E4437-8E2E-4B85-8B89-90845A0A0463}"/>
              </a:ext>
            </a:extLst>
          </p:cNvPr>
          <p:cNvSpPr>
            <a:spLocks/>
          </p:cNvSpPr>
          <p:nvPr/>
        </p:nvSpPr>
        <p:spPr bwMode="auto">
          <a:xfrm>
            <a:off x="7096125" y="2905126"/>
            <a:ext cx="1570038" cy="2149475"/>
          </a:xfrm>
          <a:custGeom>
            <a:avLst/>
            <a:gdLst>
              <a:gd name="T0" fmla="*/ 742950 w 989"/>
              <a:gd name="T1" fmla="*/ 0 h 1354"/>
              <a:gd name="T2" fmla="*/ 819150 w 989"/>
              <a:gd name="T3" fmla="*/ 1352550 h 1354"/>
              <a:gd name="T4" fmla="*/ 1476375 w 989"/>
              <a:gd name="T5" fmla="*/ 2057400 h 1354"/>
              <a:gd name="T6" fmla="*/ 1381125 w 989"/>
              <a:gd name="T7" fmla="*/ 800100 h 1354"/>
              <a:gd name="T8" fmla="*/ 695325 w 989"/>
              <a:gd name="T9" fmla="*/ 1276350 h 1354"/>
              <a:gd name="T10" fmla="*/ 0 w 989"/>
              <a:gd name="T11" fmla="*/ 762000 h 1354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989"/>
              <a:gd name="T19" fmla="*/ 0 h 1354"/>
              <a:gd name="T20" fmla="*/ 989 w 989"/>
              <a:gd name="T21" fmla="*/ 1354 h 1354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989" h="1354">
                <a:moveTo>
                  <a:pt x="468" y="0"/>
                </a:moveTo>
                <a:cubicBezTo>
                  <a:pt x="475" y="142"/>
                  <a:pt x="439" y="636"/>
                  <a:pt x="516" y="852"/>
                </a:cubicBezTo>
                <a:cubicBezTo>
                  <a:pt x="593" y="1068"/>
                  <a:pt x="871" y="1354"/>
                  <a:pt x="930" y="1296"/>
                </a:cubicBezTo>
                <a:cubicBezTo>
                  <a:pt x="989" y="1238"/>
                  <a:pt x="952" y="586"/>
                  <a:pt x="870" y="504"/>
                </a:cubicBezTo>
                <a:cubicBezTo>
                  <a:pt x="788" y="422"/>
                  <a:pt x="583" y="808"/>
                  <a:pt x="438" y="804"/>
                </a:cubicBezTo>
                <a:cubicBezTo>
                  <a:pt x="293" y="800"/>
                  <a:pt x="91" y="547"/>
                  <a:pt x="0" y="480"/>
                </a:cubicBezTo>
              </a:path>
            </a:pathLst>
          </a:custGeom>
          <a:noFill/>
          <a:ln w="57150">
            <a:solidFill>
              <a:schemeClr val="accent2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8197" name="Text Box 29">
            <a:extLst>
              <a:ext uri="{FF2B5EF4-FFF2-40B4-BE49-F238E27FC236}">
                <a16:creationId xmlns:a16="http://schemas.microsoft.com/office/drawing/2014/main" id="{8B933F0A-7B0A-4E71-90E0-27CD963652F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534400" y="2819400"/>
            <a:ext cx="4635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ko-KR">
                <a:solidFill>
                  <a:schemeClr val="tx2"/>
                </a:solidFill>
                <a:ea typeface="굴림" panose="020B0600000101010101" pitchFamily="50" charset="-127"/>
              </a:rPr>
              <a:t>P</a:t>
            </a:r>
            <a:r>
              <a:rPr lang="en-US" altLang="ko-KR" baseline="-25000">
                <a:solidFill>
                  <a:schemeClr val="tx2"/>
                </a:solidFill>
                <a:ea typeface="굴림" panose="020B0600000101010101" pitchFamily="50" charset="-127"/>
              </a:rPr>
              <a:t>1</a:t>
            </a:r>
          </a:p>
        </p:txBody>
      </p:sp>
      <p:sp>
        <p:nvSpPr>
          <p:cNvPr id="8198" name="Freeform 28">
            <a:extLst>
              <a:ext uri="{FF2B5EF4-FFF2-40B4-BE49-F238E27FC236}">
                <a16:creationId xmlns:a16="http://schemas.microsoft.com/office/drawing/2014/main" id="{CFDBAAC3-6186-4687-9423-888CC79A0E66}"/>
              </a:ext>
            </a:extLst>
          </p:cNvPr>
          <p:cNvSpPr>
            <a:spLocks/>
          </p:cNvSpPr>
          <p:nvPr/>
        </p:nvSpPr>
        <p:spPr bwMode="auto">
          <a:xfrm>
            <a:off x="8029575" y="2724150"/>
            <a:ext cx="1638300" cy="736600"/>
          </a:xfrm>
          <a:custGeom>
            <a:avLst/>
            <a:gdLst>
              <a:gd name="T0" fmla="*/ 0 w 1032"/>
              <a:gd name="T1" fmla="*/ 0 h 464"/>
              <a:gd name="T2" fmla="*/ 733425 w 1032"/>
              <a:gd name="T3" fmla="*/ 628650 h 464"/>
              <a:gd name="T4" fmla="*/ 1638300 w 1032"/>
              <a:gd name="T5" fmla="*/ 647700 h 464"/>
              <a:gd name="T6" fmla="*/ 0 60000 65536"/>
              <a:gd name="T7" fmla="*/ 0 60000 65536"/>
              <a:gd name="T8" fmla="*/ 0 60000 65536"/>
              <a:gd name="T9" fmla="*/ 0 w 1032"/>
              <a:gd name="T10" fmla="*/ 0 h 464"/>
              <a:gd name="T11" fmla="*/ 1032 w 1032"/>
              <a:gd name="T12" fmla="*/ 464 h 464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032" h="464">
                <a:moveTo>
                  <a:pt x="0" y="0"/>
                </a:moveTo>
                <a:cubicBezTo>
                  <a:pt x="77" y="66"/>
                  <a:pt x="290" y="328"/>
                  <a:pt x="462" y="396"/>
                </a:cubicBezTo>
                <a:cubicBezTo>
                  <a:pt x="634" y="464"/>
                  <a:pt x="913" y="406"/>
                  <a:pt x="1032" y="408"/>
                </a:cubicBezTo>
              </a:path>
            </a:pathLst>
          </a:custGeom>
          <a:noFill/>
          <a:ln w="57150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8199" name="Rectangle 2">
            <a:extLst>
              <a:ext uri="{FF2B5EF4-FFF2-40B4-BE49-F238E27FC236}">
                <a16:creationId xmlns:a16="http://schemas.microsoft.com/office/drawing/2014/main" id="{CCC23FED-A1C9-4C73-8D6C-09D5BB7CB96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ko-KR">
                <a:ea typeface="굴림" panose="020B0600000101010101" pitchFamily="50" charset="-127"/>
              </a:rPr>
              <a:t>Terminology (cont.)</a:t>
            </a:r>
          </a:p>
        </p:txBody>
      </p:sp>
      <p:sp>
        <p:nvSpPr>
          <p:cNvPr id="8200" name="Rectangle 3" descr="Rectangle: Click to edit Master text styles&#10;Second level&#10;Third level&#10;Fourth level&#10;Fifth level">
            <a:extLst>
              <a:ext uri="{FF2B5EF4-FFF2-40B4-BE49-F238E27FC236}">
                <a16:creationId xmlns:a16="http://schemas.microsoft.com/office/drawing/2014/main" id="{42155671-EF16-45AE-87AD-ED5DC2C7ED3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362200" y="1752600"/>
            <a:ext cx="4114800" cy="42672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ko-KR" sz="2000">
                <a:ea typeface="굴림" panose="020B0600000101010101" pitchFamily="50" charset="-127"/>
              </a:rPr>
              <a:t>Path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ko-KR" sz="1800">
                <a:ea typeface="굴림" panose="020B0600000101010101" pitchFamily="50" charset="-127"/>
              </a:rPr>
              <a:t>sequence of alternating vertices and edges 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ko-KR" sz="1800">
                <a:ea typeface="굴림" panose="020B0600000101010101" pitchFamily="50" charset="-127"/>
              </a:rPr>
              <a:t>begins with a vertex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ko-KR" sz="1800">
                <a:ea typeface="굴림" panose="020B0600000101010101" pitchFamily="50" charset="-127"/>
              </a:rPr>
              <a:t>ends with a vertex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ko-KR" sz="1800">
                <a:ea typeface="굴림" panose="020B0600000101010101" pitchFamily="50" charset="-127"/>
              </a:rPr>
              <a:t>each edge is preceded and followed by its endpoints</a:t>
            </a:r>
          </a:p>
          <a:p>
            <a:pPr eaLnBrk="1" hangingPunct="1">
              <a:lnSpc>
                <a:spcPct val="90000"/>
              </a:lnSpc>
            </a:pPr>
            <a:r>
              <a:rPr lang="en-US" altLang="ko-KR" sz="2000">
                <a:ea typeface="굴림" panose="020B0600000101010101" pitchFamily="50" charset="-127"/>
              </a:rPr>
              <a:t>Simple path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ko-KR" sz="1800">
                <a:ea typeface="굴림" panose="020B0600000101010101" pitchFamily="50" charset="-127"/>
              </a:rPr>
              <a:t>path such that all its vertices and edges are distinct</a:t>
            </a:r>
          </a:p>
          <a:p>
            <a:pPr eaLnBrk="1" hangingPunct="1">
              <a:lnSpc>
                <a:spcPct val="90000"/>
              </a:lnSpc>
            </a:pPr>
            <a:r>
              <a:rPr lang="en-US" altLang="ko-KR" sz="2000">
                <a:ea typeface="굴림" panose="020B0600000101010101" pitchFamily="50" charset="-127"/>
              </a:rPr>
              <a:t>Example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ko-KR" sz="1800">
                <a:solidFill>
                  <a:schemeClr val="tx2"/>
                </a:solidFill>
                <a:ea typeface="굴림" panose="020B0600000101010101" pitchFamily="50" charset="-127"/>
              </a:rPr>
              <a:t>P</a:t>
            </a:r>
            <a:r>
              <a:rPr lang="en-US" altLang="ko-KR" sz="1800" baseline="-25000">
                <a:solidFill>
                  <a:schemeClr val="tx2"/>
                </a:solidFill>
                <a:ea typeface="굴림" panose="020B0600000101010101" pitchFamily="50" charset="-127"/>
              </a:rPr>
              <a:t>1</a:t>
            </a:r>
            <a:r>
              <a:rPr lang="en-US" altLang="ko-KR" sz="1800">
                <a:solidFill>
                  <a:schemeClr val="tx2"/>
                </a:solidFill>
                <a:ea typeface="굴림" panose="020B0600000101010101" pitchFamily="50" charset="-127"/>
              </a:rPr>
              <a:t>=(V,b,X,h,Z)</a:t>
            </a:r>
            <a:r>
              <a:rPr lang="en-US" altLang="ko-KR" sz="1800">
                <a:ea typeface="굴림" panose="020B0600000101010101" pitchFamily="50" charset="-127"/>
              </a:rPr>
              <a:t> is a simple path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ko-KR" sz="1800">
                <a:solidFill>
                  <a:schemeClr val="accent2"/>
                </a:solidFill>
                <a:ea typeface="굴림" panose="020B0600000101010101" pitchFamily="50" charset="-127"/>
              </a:rPr>
              <a:t>P</a:t>
            </a:r>
            <a:r>
              <a:rPr lang="en-US" altLang="ko-KR" sz="1800" baseline="-25000">
                <a:solidFill>
                  <a:schemeClr val="accent2"/>
                </a:solidFill>
                <a:ea typeface="굴림" panose="020B0600000101010101" pitchFamily="50" charset="-127"/>
              </a:rPr>
              <a:t>2</a:t>
            </a:r>
            <a:r>
              <a:rPr lang="en-US" altLang="ko-KR" sz="1800">
                <a:solidFill>
                  <a:schemeClr val="accent2"/>
                </a:solidFill>
                <a:ea typeface="굴림" panose="020B0600000101010101" pitchFamily="50" charset="-127"/>
              </a:rPr>
              <a:t>=(U,c,W,e,X,g,Y,f,W,d,V)</a:t>
            </a:r>
            <a:r>
              <a:rPr lang="en-US" altLang="ko-KR" sz="1800">
                <a:ea typeface="굴림" panose="020B0600000101010101" pitchFamily="50" charset="-127"/>
              </a:rPr>
              <a:t> is a path that is not simple</a:t>
            </a:r>
          </a:p>
        </p:txBody>
      </p:sp>
      <p:sp>
        <p:nvSpPr>
          <p:cNvPr id="8201" name="Oval 4">
            <a:extLst>
              <a:ext uri="{FF2B5EF4-FFF2-40B4-BE49-F238E27FC236}">
                <a16:creationId xmlns:a16="http://schemas.microsoft.com/office/drawing/2014/main" id="{5AE444BB-DA20-4492-B5D4-1EF84ED6F2A1}"/>
              </a:ext>
            </a:extLst>
          </p:cNvPr>
          <p:cNvSpPr>
            <a:spLocks noChangeArrowheads="1"/>
          </p:cNvSpPr>
          <p:nvPr/>
        </p:nvSpPr>
        <p:spPr bwMode="auto">
          <a:xfrm>
            <a:off x="8458200" y="3276600"/>
            <a:ext cx="457200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ko-KR">
                <a:ea typeface="굴림" panose="020B0600000101010101" pitchFamily="50" charset="-127"/>
              </a:rPr>
              <a:t>X</a:t>
            </a:r>
          </a:p>
        </p:txBody>
      </p:sp>
      <p:sp>
        <p:nvSpPr>
          <p:cNvPr id="8202" name="Oval 5">
            <a:extLst>
              <a:ext uri="{FF2B5EF4-FFF2-40B4-BE49-F238E27FC236}">
                <a16:creationId xmlns:a16="http://schemas.microsoft.com/office/drawing/2014/main" id="{091026FD-BF3D-4A4B-895A-5A9501CCC206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29400" y="3276600"/>
            <a:ext cx="457200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ko-KR">
                <a:ea typeface="굴림" panose="020B0600000101010101" pitchFamily="50" charset="-127"/>
              </a:rPr>
              <a:t>U</a:t>
            </a:r>
          </a:p>
        </p:txBody>
      </p:sp>
      <p:sp>
        <p:nvSpPr>
          <p:cNvPr id="8203" name="Oval 6">
            <a:extLst>
              <a:ext uri="{FF2B5EF4-FFF2-40B4-BE49-F238E27FC236}">
                <a16:creationId xmlns:a16="http://schemas.microsoft.com/office/drawing/2014/main" id="{2072A01B-13CD-4D0E-B265-25BE78DB6F50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43800" y="2362200"/>
            <a:ext cx="457200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ko-KR">
                <a:ea typeface="굴림" panose="020B0600000101010101" pitchFamily="50" charset="-127"/>
              </a:rPr>
              <a:t>V</a:t>
            </a:r>
          </a:p>
        </p:txBody>
      </p:sp>
      <p:sp>
        <p:nvSpPr>
          <p:cNvPr id="8204" name="Oval 7">
            <a:extLst>
              <a:ext uri="{FF2B5EF4-FFF2-40B4-BE49-F238E27FC236}">
                <a16:creationId xmlns:a16="http://schemas.microsoft.com/office/drawing/2014/main" id="{11148B3F-1393-45B6-8130-A57C3AA9063A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43800" y="4191000"/>
            <a:ext cx="457200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ko-KR">
                <a:ea typeface="굴림" panose="020B0600000101010101" pitchFamily="50" charset="-127"/>
              </a:rPr>
              <a:t>W</a:t>
            </a:r>
          </a:p>
        </p:txBody>
      </p:sp>
      <p:sp>
        <p:nvSpPr>
          <p:cNvPr id="8205" name="Oval 8">
            <a:extLst>
              <a:ext uri="{FF2B5EF4-FFF2-40B4-BE49-F238E27FC236}">
                <a16:creationId xmlns:a16="http://schemas.microsoft.com/office/drawing/2014/main" id="{52637A8F-91F3-4C4F-A5F7-3846E512DBA1}"/>
              </a:ext>
            </a:extLst>
          </p:cNvPr>
          <p:cNvSpPr>
            <a:spLocks noChangeArrowheads="1"/>
          </p:cNvSpPr>
          <p:nvPr/>
        </p:nvSpPr>
        <p:spPr bwMode="auto">
          <a:xfrm>
            <a:off x="9677400" y="3276600"/>
            <a:ext cx="457200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ko-KR">
                <a:ea typeface="굴림" panose="020B0600000101010101" pitchFamily="50" charset="-127"/>
              </a:rPr>
              <a:t>Z</a:t>
            </a:r>
          </a:p>
        </p:txBody>
      </p:sp>
      <p:cxnSp>
        <p:nvCxnSpPr>
          <p:cNvPr id="8206" name="AutoShape 9">
            <a:extLst>
              <a:ext uri="{FF2B5EF4-FFF2-40B4-BE49-F238E27FC236}">
                <a16:creationId xmlns:a16="http://schemas.microsoft.com/office/drawing/2014/main" id="{B32D0F11-6160-4AFE-9AD6-8AA5919CFD2C}"/>
              </a:ext>
            </a:extLst>
          </p:cNvPr>
          <p:cNvCxnSpPr>
            <a:cxnSpLocks noChangeShapeType="1"/>
            <a:stCxn id="8203" idx="3"/>
            <a:endCxn id="8202" idx="7"/>
          </p:cNvCxnSpPr>
          <p:nvPr/>
        </p:nvCxnSpPr>
        <p:spPr bwMode="auto">
          <a:xfrm flipH="1">
            <a:off x="7019925" y="2762250"/>
            <a:ext cx="590550" cy="57150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207" name="AutoShape 10">
            <a:extLst>
              <a:ext uri="{FF2B5EF4-FFF2-40B4-BE49-F238E27FC236}">
                <a16:creationId xmlns:a16="http://schemas.microsoft.com/office/drawing/2014/main" id="{A147E84D-28AE-471A-834F-1EB67264D12F}"/>
              </a:ext>
            </a:extLst>
          </p:cNvPr>
          <p:cNvCxnSpPr>
            <a:cxnSpLocks noChangeShapeType="1"/>
            <a:stCxn id="8204" idx="1"/>
            <a:endCxn id="8202" idx="5"/>
          </p:cNvCxnSpPr>
          <p:nvPr/>
        </p:nvCxnSpPr>
        <p:spPr bwMode="auto">
          <a:xfrm flipH="1" flipV="1">
            <a:off x="7019925" y="3676650"/>
            <a:ext cx="590550" cy="57150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208" name="AutoShape 11">
            <a:extLst>
              <a:ext uri="{FF2B5EF4-FFF2-40B4-BE49-F238E27FC236}">
                <a16:creationId xmlns:a16="http://schemas.microsoft.com/office/drawing/2014/main" id="{B008F6A6-1E8C-4EED-9EED-596380E3B4B5}"/>
              </a:ext>
            </a:extLst>
          </p:cNvPr>
          <p:cNvCxnSpPr>
            <a:cxnSpLocks noChangeShapeType="1"/>
            <a:stCxn id="8204" idx="7"/>
            <a:endCxn id="8201" idx="3"/>
          </p:cNvCxnSpPr>
          <p:nvPr/>
        </p:nvCxnSpPr>
        <p:spPr bwMode="auto">
          <a:xfrm flipV="1">
            <a:off x="7934325" y="3676650"/>
            <a:ext cx="590550" cy="57150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209" name="AutoShape 12">
            <a:extLst>
              <a:ext uri="{FF2B5EF4-FFF2-40B4-BE49-F238E27FC236}">
                <a16:creationId xmlns:a16="http://schemas.microsoft.com/office/drawing/2014/main" id="{CA781770-FE80-463A-8314-8BCBF84F314C}"/>
              </a:ext>
            </a:extLst>
          </p:cNvPr>
          <p:cNvCxnSpPr>
            <a:cxnSpLocks noChangeShapeType="1"/>
            <a:stCxn id="8201" idx="6"/>
            <a:endCxn id="8205" idx="2"/>
          </p:cNvCxnSpPr>
          <p:nvPr/>
        </p:nvCxnSpPr>
        <p:spPr bwMode="auto">
          <a:xfrm>
            <a:off x="8924925" y="3505200"/>
            <a:ext cx="742950" cy="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210" name="AutoShape 13">
            <a:extLst>
              <a:ext uri="{FF2B5EF4-FFF2-40B4-BE49-F238E27FC236}">
                <a16:creationId xmlns:a16="http://schemas.microsoft.com/office/drawing/2014/main" id="{AB814126-D6FE-4C09-A2A1-03E5DD87D937}"/>
              </a:ext>
            </a:extLst>
          </p:cNvPr>
          <p:cNvCxnSpPr>
            <a:cxnSpLocks noChangeShapeType="1"/>
            <a:stCxn id="8203" idx="5"/>
            <a:endCxn id="8201" idx="1"/>
          </p:cNvCxnSpPr>
          <p:nvPr/>
        </p:nvCxnSpPr>
        <p:spPr bwMode="auto">
          <a:xfrm>
            <a:off x="7934325" y="2762250"/>
            <a:ext cx="590550" cy="57150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211" name="AutoShape 14">
            <a:extLst>
              <a:ext uri="{FF2B5EF4-FFF2-40B4-BE49-F238E27FC236}">
                <a16:creationId xmlns:a16="http://schemas.microsoft.com/office/drawing/2014/main" id="{245D7C7F-86E0-4043-A130-DCCDC171169D}"/>
              </a:ext>
            </a:extLst>
          </p:cNvPr>
          <p:cNvCxnSpPr>
            <a:cxnSpLocks noChangeShapeType="1"/>
            <a:stCxn id="8203" idx="4"/>
            <a:endCxn id="8204" idx="0"/>
          </p:cNvCxnSpPr>
          <p:nvPr/>
        </p:nvCxnSpPr>
        <p:spPr bwMode="auto">
          <a:xfrm>
            <a:off x="7772400" y="2828925"/>
            <a:ext cx="0" cy="13525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8212" name="Oval 15">
            <a:extLst>
              <a:ext uri="{FF2B5EF4-FFF2-40B4-BE49-F238E27FC236}">
                <a16:creationId xmlns:a16="http://schemas.microsoft.com/office/drawing/2014/main" id="{5328B17E-657E-42D1-9B29-440E03FBDD53}"/>
              </a:ext>
            </a:extLst>
          </p:cNvPr>
          <p:cNvSpPr>
            <a:spLocks noChangeArrowheads="1"/>
          </p:cNvSpPr>
          <p:nvPr/>
        </p:nvSpPr>
        <p:spPr bwMode="auto">
          <a:xfrm>
            <a:off x="8467725" y="5105400"/>
            <a:ext cx="457200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ko-KR">
                <a:ea typeface="굴림" panose="020B0600000101010101" pitchFamily="50" charset="-127"/>
              </a:rPr>
              <a:t>Y</a:t>
            </a:r>
          </a:p>
        </p:txBody>
      </p:sp>
      <p:cxnSp>
        <p:nvCxnSpPr>
          <p:cNvPr id="8213" name="AutoShape 16">
            <a:extLst>
              <a:ext uri="{FF2B5EF4-FFF2-40B4-BE49-F238E27FC236}">
                <a16:creationId xmlns:a16="http://schemas.microsoft.com/office/drawing/2014/main" id="{74CFCA30-09B6-42BC-B37D-000A4A7AE39D}"/>
              </a:ext>
            </a:extLst>
          </p:cNvPr>
          <p:cNvCxnSpPr>
            <a:cxnSpLocks noChangeShapeType="1"/>
            <a:stCxn id="8204" idx="5"/>
            <a:endCxn id="8212" idx="1"/>
          </p:cNvCxnSpPr>
          <p:nvPr/>
        </p:nvCxnSpPr>
        <p:spPr bwMode="auto">
          <a:xfrm>
            <a:off x="7934326" y="4591050"/>
            <a:ext cx="600075" cy="57150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214" name="AutoShape 17">
            <a:extLst>
              <a:ext uri="{FF2B5EF4-FFF2-40B4-BE49-F238E27FC236}">
                <a16:creationId xmlns:a16="http://schemas.microsoft.com/office/drawing/2014/main" id="{008EA9A8-EE4C-46E6-B0DC-A59AB1079C7C}"/>
              </a:ext>
            </a:extLst>
          </p:cNvPr>
          <p:cNvCxnSpPr>
            <a:cxnSpLocks noChangeShapeType="1"/>
            <a:stCxn id="8201" idx="4"/>
            <a:endCxn id="8212" idx="0"/>
          </p:cNvCxnSpPr>
          <p:nvPr/>
        </p:nvCxnSpPr>
        <p:spPr bwMode="auto">
          <a:xfrm>
            <a:off x="8686801" y="3743325"/>
            <a:ext cx="9525" cy="13525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8215" name="Text Box 18">
            <a:extLst>
              <a:ext uri="{FF2B5EF4-FFF2-40B4-BE49-F238E27FC236}">
                <a16:creationId xmlns:a16="http://schemas.microsoft.com/office/drawing/2014/main" id="{034249CA-9EB9-461C-8448-C80E86385EB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19925" y="2600325"/>
            <a:ext cx="3444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ko-KR">
                <a:ea typeface="굴림" panose="020B0600000101010101" pitchFamily="50" charset="-127"/>
              </a:rPr>
              <a:t>a</a:t>
            </a:r>
          </a:p>
        </p:txBody>
      </p:sp>
      <p:sp>
        <p:nvSpPr>
          <p:cNvPr id="8216" name="Text Box 19">
            <a:extLst>
              <a:ext uri="{FF2B5EF4-FFF2-40B4-BE49-F238E27FC236}">
                <a16:creationId xmlns:a16="http://schemas.microsoft.com/office/drawing/2014/main" id="{8867496D-E257-42BF-B5B4-CA58691D16A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07225" y="3743325"/>
            <a:ext cx="3254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ko-KR">
                <a:ea typeface="굴림" panose="020B0600000101010101" pitchFamily="50" charset="-127"/>
              </a:rPr>
              <a:t>c</a:t>
            </a:r>
          </a:p>
        </p:txBody>
      </p:sp>
      <p:sp>
        <p:nvSpPr>
          <p:cNvPr id="8217" name="Text Box 20">
            <a:extLst>
              <a:ext uri="{FF2B5EF4-FFF2-40B4-BE49-F238E27FC236}">
                <a16:creationId xmlns:a16="http://schemas.microsoft.com/office/drawing/2014/main" id="{0AF84493-F04A-4315-9C44-7C734D7EE52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229601" y="2590800"/>
            <a:ext cx="3524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ko-KR">
                <a:ea typeface="굴림" panose="020B0600000101010101" pitchFamily="50" charset="-127"/>
              </a:rPr>
              <a:t>b</a:t>
            </a:r>
          </a:p>
        </p:txBody>
      </p:sp>
      <p:sp>
        <p:nvSpPr>
          <p:cNvPr id="8218" name="Text Box 21">
            <a:extLst>
              <a:ext uri="{FF2B5EF4-FFF2-40B4-BE49-F238E27FC236}">
                <a16:creationId xmlns:a16="http://schemas.microsoft.com/office/drawing/2014/main" id="{462F0736-859E-4557-8AE6-3ED66D9A28B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153400" y="3810000"/>
            <a:ext cx="3444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ko-KR">
                <a:ea typeface="굴림" panose="020B0600000101010101" pitchFamily="50" charset="-127"/>
              </a:rPr>
              <a:t>e</a:t>
            </a:r>
          </a:p>
        </p:txBody>
      </p:sp>
      <p:sp>
        <p:nvSpPr>
          <p:cNvPr id="8219" name="Text Box 22">
            <a:extLst>
              <a:ext uri="{FF2B5EF4-FFF2-40B4-BE49-F238E27FC236}">
                <a16:creationId xmlns:a16="http://schemas.microsoft.com/office/drawing/2014/main" id="{5F06D055-05F7-4E8C-95BC-6150C621E1B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467601" y="3124200"/>
            <a:ext cx="3524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ko-KR">
                <a:ea typeface="굴림" panose="020B0600000101010101" pitchFamily="50" charset="-127"/>
              </a:rPr>
              <a:t>d</a:t>
            </a:r>
          </a:p>
        </p:txBody>
      </p:sp>
      <p:sp>
        <p:nvSpPr>
          <p:cNvPr id="8220" name="Text Box 23">
            <a:extLst>
              <a:ext uri="{FF2B5EF4-FFF2-40B4-BE49-F238E27FC236}">
                <a16:creationId xmlns:a16="http://schemas.microsoft.com/office/drawing/2014/main" id="{BFB15744-45DA-4972-B9AA-CAB1F2F7B3A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007350" y="4810125"/>
            <a:ext cx="2809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ko-KR">
                <a:ea typeface="굴림" panose="020B0600000101010101" pitchFamily="50" charset="-127"/>
              </a:rPr>
              <a:t>f</a:t>
            </a:r>
          </a:p>
        </p:txBody>
      </p:sp>
      <p:sp>
        <p:nvSpPr>
          <p:cNvPr id="8221" name="Text Box 24">
            <a:extLst>
              <a:ext uri="{FF2B5EF4-FFF2-40B4-BE49-F238E27FC236}">
                <a16:creationId xmlns:a16="http://schemas.microsoft.com/office/drawing/2014/main" id="{688F8002-22E7-4268-94DE-8FC484CA327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48701" y="4248150"/>
            <a:ext cx="3524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ko-KR">
                <a:ea typeface="굴림" panose="020B0600000101010101" pitchFamily="50" charset="-127"/>
              </a:rPr>
              <a:t>g</a:t>
            </a:r>
          </a:p>
        </p:txBody>
      </p:sp>
      <p:sp>
        <p:nvSpPr>
          <p:cNvPr id="8222" name="Text Box 25">
            <a:extLst>
              <a:ext uri="{FF2B5EF4-FFF2-40B4-BE49-F238E27FC236}">
                <a16:creationId xmlns:a16="http://schemas.microsoft.com/office/drawing/2014/main" id="{478859AB-DF93-4AD2-A818-E0804347CEC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51644" y="3505201"/>
            <a:ext cx="356188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ko-KR">
                <a:ea typeface="굴림" panose="020B0600000101010101" pitchFamily="50" charset="-127"/>
              </a:rPr>
              <a:t>h</a:t>
            </a:r>
          </a:p>
        </p:txBody>
      </p:sp>
      <p:sp>
        <p:nvSpPr>
          <p:cNvPr id="8223" name="Text Box 31">
            <a:extLst>
              <a:ext uri="{FF2B5EF4-FFF2-40B4-BE49-F238E27FC236}">
                <a16:creationId xmlns:a16="http://schemas.microsoft.com/office/drawing/2014/main" id="{9A8917EC-0416-4BE3-AEDF-4077C7DB3D5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15200" y="3505200"/>
            <a:ext cx="4635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ko-KR">
                <a:solidFill>
                  <a:schemeClr val="accent2"/>
                </a:solidFill>
                <a:ea typeface="굴림" panose="020B0600000101010101" pitchFamily="50" charset="-127"/>
              </a:rPr>
              <a:t>P</a:t>
            </a:r>
            <a:r>
              <a:rPr lang="en-US" altLang="ko-KR" baseline="-25000">
                <a:solidFill>
                  <a:schemeClr val="accent2"/>
                </a:solidFill>
                <a:ea typeface="굴림" panose="020B0600000101010101" pitchFamily="50" charset="-127"/>
              </a:rPr>
              <a:t>2</a:t>
            </a: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Footer Placeholder 4">
            <a:extLst>
              <a:ext uri="{FF2B5EF4-FFF2-40B4-BE49-F238E27FC236}">
                <a16:creationId xmlns:a16="http://schemas.microsoft.com/office/drawing/2014/main" id="{96B261DD-FF6E-4E5C-BB66-B7DFC269F7E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ko-KR" sz="1400">
                <a:ea typeface="굴림" panose="020B0600000101010101" pitchFamily="50" charset="-127"/>
              </a:rPr>
              <a:t>Graphs</a:t>
            </a:r>
          </a:p>
        </p:txBody>
      </p:sp>
      <p:sp>
        <p:nvSpPr>
          <p:cNvPr id="9219" name="Slide Number Placeholder 5">
            <a:extLst>
              <a:ext uri="{FF2B5EF4-FFF2-40B4-BE49-F238E27FC236}">
                <a16:creationId xmlns:a16="http://schemas.microsoft.com/office/drawing/2014/main" id="{64919D75-EEB9-4842-85A8-931D61F3BF7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8FEC3878-CD98-42BC-9BC1-53C0D1A27489}" type="slidenum">
              <a:rPr lang="en-US" altLang="ko-KR" sz="1400"/>
              <a:pPr eaLnBrk="1" hangingPunct="1"/>
              <a:t>7</a:t>
            </a:fld>
            <a:endParaRPr lang="en-US" altLang="ko-KR" sz="1400"/>
          </a:p>
        </p:txBody>
      </p:sp>
      <p:sp>
        <p:nvSpPr>
          <p:cNvPr id="9220" name="Freeform 6">
            <a:extLst>
              <a:ext uri="{FF2B5EF4-FFF2-40B4-BE49-F238E27FC236}">
                <a16:creationId xmlns:a16="http://schemas.microsoft.com/office/drawing/2014/main" id="{49AB39CE-2A23-412E-97C9-8EF5BB99B895}"/>
              </a:ext>
            </a:extLst>
          </p:cNvPr>
          <p:cNvSpPr>
            <a:spLocks/>
          </p:cNvSpPr>
          <p:nvPr/>
        </p:nvSpPr>
        <p:spPr bwMode="auto">
          <a:xfrm>
            <a:off x="6591301" y="2667001"/>
            <a:ext cx="2182813" cy="2652713"/>
          </a:xfrm>
          <a:custGeom>
            <a:avLst/>
            <a:gdLst>
              <a:gd name="T0" fmla="*/ 1209675 w 1375"/>
              <a:gd name="T1" fmla="*/ 57150 h 1671"/>
              <a:gd name="T2" fmla="*/ 1933576 w 1375"/>
              <a:gd name="T3" fmla="*/ 828675 h 1671"/>
              <a:gd name="T4" fmla="*/ 1866901 w 1375"/>
              <a:gd name="T5" fmla="*/ 2647951 h 1671"/>
              <a:gd name="T6" fmla="*/ 38100 w 1375"/>
              <a:gd name="T7" fmla="*/ 800100 h 1671"/>
              <a:gd name="T8" fmla="*/ 723900 w 1375"/>
              <a:gd name="T9" fmla="*/ 0 h 1671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375"/>
              <a:gd name="T16" fmla="*/ 0 h 1671"/>
              <a:gd name="T17" fmla="*/ 1375 w 1375"/>
              <a:gd name="T18" fmla="*/ 1671 h 1671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375" h="1671">
                <a:moveTo>
                  <a:pt x="762" y="36"/>
                </a:moveTo>
                <a:cubicBezTo>
                  <a:pt x="838" y="117"/>
                  <a:pt x="1149" y="250"/>
                  <a:pt x="1218" y="522"/>
                </a:cubicBezTo>
                <a:cubicBezTo>
                  <a:pt x="1287" y="794"/>
                  <a:pt x="1375" y="1671"/>
                  <a:pt x="1176" y="1668"/>
                </a:cubicBezTo>
                <a:cubicBezTo>
                  <a:pt x="977" y="1665"/>
                  <a:pt x="0" y="798"/>
                  <a:pt x="24" y="504"/>
                </a:cubicBezTo>
                <a:cubicBezTo>
                  <a:pt x="48" y="210"/>
                  <a:pt x="366" y="105"/>
                  <a:pt x="456" y="0"/>
                </a:cubicBezTo>
              </a:path>
            </a:pathLst>
          </a:custGeom>
          <a:noFill/>
          <a:ln w="57150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9221" name="Rectangle 2">
            <a:extLst>
              <a:ext uri="{FF2B5EF4-FFF2-40B4-BE49-F238E27FC236}">
                <a16:creationId xmlns:a16="http://schemas.microsoft.com/office/drawing/2014/main" id="{95905D69-5AF2-4AF5-A23E-3994184F669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ko-KR">
                <a:ea typeface="굴림" panose="020B0600000101010101" pitchFamily="50" charset="-127"/>
              </a:rPr>
              <a:t>Terminology (cont.)</a:t>
            </a:r>
          </a:p>
        </p:txBody>
      </p:sp>
      <p:sp>
        <p:nvSpPr>
          <p:cNvPr id="9222" name="Rectangle 3" descr="Rectangle: Click to edit Master text styles&#10;Second level&#10;Third level&#10;Fourth level&#10;Fifth level">
            <a:extLst>
              <a:ext uri="{FF2B5EF4-FFF2-40B4-BE49-F238E27FC236}">
                <a16:creationId xmlns:a16="http://schemas.microsoft.com/office/drawing/2014/main" id="{B13B6173-B54C-4544-8592-20F7685A258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209800" y="1600200"/>
            <a:ext cx="4191000" cy="4419600"/>
          </a:xfrm>
        </p:spPr>
        <p:txBody>
          <a:bodyPr/>
          <a:lstStyle/>
          <a:p>
            <a:pPr eaLnBrk="1" hangingPunct="1"/>
            <a:r>
              <a:rPr lang="en-US" altLang="ko-KR" sz="2000" dirty="0">
                <a:ea typeface="굴림" panose="020B0600000101010101" pitchFamily="50" charset="-127"/>
              </a:rPr>
              <a:t>Cycle</a:t>
            </a:r>
          </a:p>
          <a:p>
            <a:pPr lvl="1" eaLnBrk="1" hangingPunct="1"/>
            <a:r>
              <a:rPr lang="en-US" altLang="ko-KR" sz="1800" dirty="0">
                <a:ea typeface="굴림" panose="020B0600000101010101" pitchFamily="50" charset="-127"/>
              </a:rPr>
              <a:t>circular sequence of alternating vertices and edges </a:t>
            </a:r>
          </a:p>
          <a:p>
            <a:pPr lvl="1" eaLnBrk="1" hangingPunct="1"/>
            <a:r>
              <a:rPr lang="en-US" altLang="ko-KR" sz="1800" dirty="0">
                <a:ea typeface="굴림" panose="020B0600000101010101" pitchFamily="50" charset="-127"/>
              </a:rPr>
              <a:t>each edge is preceded and followed by its endpoints</a:t>
            </a:r>
          </a:p>
          <a:p>
            <a:pPr eaLnBrk="1" hangingPunct="1"/>
            <a:r>
              <a:rPr lang="en-US" altLang="ko-KR" sz="2000" dirty="0">
                <a:ea typeface="굴림" panose="020B0600000101010101" pitchFamily="50" charset="-127"/>
              </a:rPr>
              <a:t>Simple cycle</a:t>
            </a:r>
          </a:p>
          <a:p>
            <a:pPr lvl="1" eaLnBrk="1" hangingPunct="1"/>
            <a:r>
              <a:rPr lang="en-US" altLang="ko-KR" sz="1800" dirty="0">
                <a:ea typeface="굴림" panose="020B0600000101010101" pitchFamily="50" charset="-127"/>
              </a:rPr>
              <a:t>cycle such that all its vertices and edges are distinct</a:t>
            </a:r>
          </a:p>
          <a:p>
            <a:pPr eaLnBrk="1" hangingPunct="1"/>
            <a:r>
              <a:rPr lang="en-US" altLang="ko-KR" sz="2000" dirty="0">
                <a:ea typeface="굴림" panose="020B0600000101010101" pitchFamily="50" charset="-127"/>
              </a:rPr>
              <a:t>Examples</a:t>
            </a:r>
          </a:p>
          <a:p>
            <a:pPr lvl="1" eaLnBrk="1" hangingPunct="1"/>
            <a:r>
              <a:rPr lang="en-US" altLang="ko-KR" sz="1800" dirty="0">
                <a:solidFill>
                  <a:schemeClr val="tx2"/>
                </a:solidFill>
                <a:ea typeface="굴림" panose="020B0600000101010101" pitchFamily="50" charset="-127"/>
              </a:rPr>
              <a:t>C</a:t>
            </a:r>
            <a:r>
              <a:rPr lang="en-US" altLang="ko-KR" sz="1800" baseline="-25000" dirty="0">
                <a:solidFill>
                  <a:schemeClr val="tx2"/>
                </a:solidFill>
                <a:ea typeface="굴림" panose="020B0600000101010101" pitchFamily="50" charset="-127"/>
              </a:rPr>
              <a:t>1</a:t>
            </a:r>
            <a:r>
              <a:rPr lang="en-US" altLang="ko-KR" sz="1800" dirty="0">
                <a:solidFill>
                  <a:schemeClr val="tx2"/>
                </a:solidFill>
                <a:ea typeface="굴림" panose="020B0600000101010101" pitchFamily="50" charset="-127"/>
              </a:rPr>
              <a:t>=(</a:t>
            </a:r>
            <a:r>
              <a:rPr lang="en-US" altLang="ko-KR" sz="1800" dirty="0" err="1">
                <a:solidFill>
                  <a:schemeClr val="tx2"/>
                </a:solidFill>
                <a:ea typeface="굴림" panose="020B0600000101010101" pitchFamily="50" charset="-127"/>
              </a:rPr>
              <a:t>V,b,X,g,Y,f,W,c,U,a</a:t>
            </a:r>
            <a:r>
              <a:rPr lang="en-US" altLang="ko-KR" sz="1800" dirty="0">
                <a:solidFill>
                  <a:schemeClr val="tx2"/>
                </a:solidFill>
                <a:ea typeface="굴림" panose="020B0600000101010101" pitchFamily="50" charset="-127"/>
              </a:rPr>
              <a:t>,</a:t>
            </a:r>
            <a:r>
              <a:rPr lang="en-US" altLang="ko-KR" sz="1800" dirty="0">
                <a:solidFill>
                  <a:schemeClr val="tx2"/>
                </a:solidFill>
                <a:ea typeface="굴림" panose="020B0600000101010101" pitchFamily="50" charset="-127"/>
                <a:sym typeface="Symbol" panose="05050102010706020507" pitchFamily="18" charset="2"/>
              </a:rPr>
              <a:t></a:t>
            </a:r>
            <a:r>
              <a:rPr lang="en-US" altLang="ko-KR" sz="1800" dirty="0">
                <a:solidFill>
                  <a:schemeClr val="tx2"/>
                </a:solidFill>
                <a:ea typeface="굴림" panose="020B0600000101010101" pitchFamily="50" charset="-127"/>
              </a:rPr>
              <a:t>)</a:t>
            </a:r>
            <a:r>
              <a:rPr lang="en-US" altLang="ko-KR" sz="1800" dirty="0">
                <a:ea typeface="굴림" panose="020B0600000101010101" pitchFamily="50" charset="-127"/>
              </a:rPr>
              <a:t> is a simple cycle</a:t>
            </a:r>
          </a:p>
          <a:p>
            <a:pPr lvl="1" eaLnBrk="1" hangingPunct="1"/>
            <a:r>
              <a:rPr lang="en-US" altLang="ko-KR" sz="1800" dirty="0">
                <a:solidFill>
                  <a:schemeClr val="accent2"/>
                </a:solidFill>
                <a:ea typeface="굴림" panose="020B0600000101010101" pitchFamily="50" charset="-127"/>
              </a:rPr>
              <a:t>C</a:t>
            </a:r>
            <a:r>
              <a:rPr lang="en-US" altLang="ko-KR" sz="1800" baseline="-25000" dirty="0">
                <a:solidFill>
                  <a:schemeClr val="accent2"/>
                </a:solidFill>
                <a:ea typeface="굴림" panose="020B0600000101010101" pitchFamily="50" charset="-127"/>
              </a:rPr>
              <a:t>2</a:t>
            </a:r>
            <a:r>
              <a:rPr lang="en-US" altLang="ko-KR" sz="1800" dirty="0">
                <a:solidFill>
                  <a:schemeClr val="accent2"/>
                </a:solidFill>
                <a:ea typeface="굴림" panose="020B0600000101010101" pitchFamily="50" charset="-127"/>
              </a:rPr>
              <a:t>=(</a:t>
            </a:r>
            <a:r>
              <a:rPr lang="en-US" altLang="ko-KR" sz="1800" dirty="0" err="1">
                <a:solidFill>
                  <a:schemeClr val="accent2"/>
                </a:solidFill>
                <a:ea typeface="굴림" panose="020B0600000101010101" pitchFamily="50" charset="-127"/>
              </a:rPr>
              <a:t>U,c,W,e,X,g,Y,f,W,d,V,a</a:t>
            </a:r>
            <a:r>
              <a:rPr lang="en-US" altLang="ko-KR" sz="1800" dirty="0">
                <a:solidFill>
                  <a:schemeClr val="accent2"/>
                </a:solidFill>
                <a:ea typeface="굴림" panose="020B0600000101010101" pitchFamily="50" charset="-127"/>
              </a:rPr>
              <a:t>,</a:t>
            </a:r>
            <a:r>
              <a:rPr lang="en-US" altLang="ko-KR" sz="1800" dirty="0">
                <a:solidFill>
                  <a:schemeClr val="accent2"/>
                </a:solidFill>
                <a:ea typeface="굴림" panose="020B0600000101010101" pitchFamily="50" charset="-127"/>
                <a:sym typeface="Symbol" panose="05050102010706020507" pitchFamily="18" charset="2"/>
              </a:rPr>
              <a:t></a:t>
            </a:r>
            <a:r>
              <a:rPr lang="en-US" altLang="ko-KR" sz="1800" dirty="0">
                <a:solidFill>
                  <a:schemeClr val="accent2"/>
                </a:solidFill>
                <a:ea typeface="굴림" panose="020B0600000101010101" pitchFamily="50" charset="-127"/>
              </a:rPr>
              <a:t>)</a:t>
            </a:r>
            <a:r>
              <a:rPr lang="en-US" altLang="ko-KR" sz="1800" dirty="0">
                <a:ea typeface="굴림" panose="020B0600000101010101" pitchFamily="50" charset="-127"/>
              </a:rPr>
              <a:t> is a cycle that is not simple</a:t>
            </a:r>
          </a:p>
        </p:txBody>
      </p:sp>
      <p:sp>
        <p:nvSpPr>
          <p:cNvPr id="9223" name="Freeform 4">
            <a:extLst>
              <a:ext uri="{FF2B5EF4-FFF2-40B4-BE49-F238E27FC236}">
                <a16:creationId xmlns:a16="http://schemas.microsoft.com/office/drawing/2014/main" id="{F35D3DA4-606B-425B-A934-C44719C0BA6B}"/>
              </a:ext>
            </a:extLst>
          </p:cNvPr>
          <p:cNvSpPr>
            <a:spLocks/>
          </p:cNvSpPr>
          <p:nvPr/>
        </p:nvSpPr>
        <p:spPr bwMode="auto">
          <a:xfrm>
            <a:off x="6867525" y="2735264"/>
            <a:ext cx="1570038" cy="2319337"/>
          </a:xfrm>
          <a:custGeom>
            <a:avLst/>
            <a:gdLst>
              <a:gd name="T0" fmla="*/ 9525 w 989"/>
              <a:gd name="T1" fmla="*/ 617537 h 1461"/>
              <a:gd name="T2" fmla="*/ 704850 w 989"/>
              <a:gd name="T3" fmla="*/ 150812 h 1461"/>
              <a:gd name="T4" fmla="*/ 819150 w 989"/>
              <a:gd name="T5" fmla="*/ 1522412 h 1461"/>
              <a:gd name="T6" fmla="*/ 1476375 w 989"/>
              <a:gd name="T7" fmla="*/ 2227262 h 1461"/>
              <a:gd name="T8" fmla="*/ 1381125 w 989"/>
              <a:gd name="T9" fmla="*/ 969962 h 1461"/>
              <a:gd name="T10" fmla="*/ 695325 w 989"/>
              <a:gd name="T11" fmla="*/ 1446212 h 1461"/>
              <a:gd name="T12" fmla="*/ 0 w 989"/>
              <a:gd name="T13" fmla="*/ 931862 h 1461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989"/>
              <a:gd name="T22" fmla="*/ 0 h 1461"/>
              <a:gd name="T23" fmla="*/ 989 w 989"/>
              <a:gd name="T24" fmla="*/ 1461 h 1461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989" h="1461">
                <a:moveTo>
                  <a:pt x="6" y="389"/>
                </a:moveTo>
                <a:cubicBezTo>
                  <a:pt x="79" y="341"/>
                  <a:pt x="359" y="0"/>
                  <a:pt x="444" y="95"/>
                </a:cubicBezTo>
                <a:cubicBezTo>
                  <a:pt x="529" y="190"/>
                  <a:pt x="435" y="741"/>
                  <a:pt x="516" y="959"/>
                </a:cubicBezTo>
                <a:cubicBezTo>
                  <a:pt x="597" y="1177"/>
                  <a:pt x="871" y="1461"/>
                  <a:pt x="930" y="1403"/>
                </a:cubicBezTo>
                <a:cubicBezTo>
                  <a:pt x="989" y="1345"/>
                  <a:pt x="952" y="693"/>
                  <a:pt x="870" y="611"/>
                </a:cubicBezTo>
                <a:cubicBezTo>
                  <a:pt x="788" y="529"/>
                  <a:pt x="583" y="915"/>
                  <a:pt x="438" y="911"/>
                </a:cubicBezTo>
                <a:cubicBezTo>
                  <a:pt x="293" y="907"/>
                  <a:pt x="91" y="654"/>
                  <a:pt x="0" y="587"/>
                </a:cubicBezTo>
              </a:path>
            </a:pathLst>
          </a:custGeom>
          <a:noFill/>
          <a:ln w="57150">
            <a:solidFill>
              <a:schemeClr val="accent2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9224" name="Text Box 5">
            <a:extLst>
              <a:ext uri="{FF2B5EF4-FFF2-40B4-BE49-F238E27FC236}">
                <a16:creationId xmlns:a16="http://schemas.microsoft.com/office/drawing/2014/main" id="{2CC5B741-1C94-46F4-82EB-068D7362BEF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66164" y="3886200"/>
            <a:ext cx="47783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ko-KR">
                <a:solidFill>
                  <a:schemeClr val="tx2"/>
                </a:solidFill>
                <a:ea typeface="굴림" panose="020B0600000101010101" pitchFamily="50" charset="-127"/>
              </a:rPr>
              <a:t>C</a:t>
            </a:r>
            <a:r>
              <a:rPr lang="en-US" altLang="ko-KR" baseline="-25000">
                <a:solidFill>
                  <a:schemeClr val="tx2"/>
                </a:solidFill>
                <a:ea typeface="굴림" panose="020B0600000101010101" pitchFamily="50" charset="-127"/>
              </a:rPr>
              <a:t>1</a:t>
            </a:r>
          </a:p>
        </p:txBody>
      </p:sp>
      <p:sp>
        <p:nvSpPr>
          <p:cNvPr id="9225" name="Oval 7">
            <a:extLst>
              <a:ext uri="{FF2B5EF4-FFF2-40B4-BE49-F238E27FC236}">
                <a16:creationId xmlns:a16="http://schemas.microsoft.com/office/drawing/2014/main" id="{BBBD003D-B7FF-4515-B108-4AC9E91DF2C4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29600" y="3276600"/>
            <a:ext cx="457200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ko-KR">
                <a:ea typeface="굴림" panose="020B0600000101010101" pitchFamily="50" charset="-127"/>
              </a:rPr>
              <a:t>X</a:t>
            </a:r>
          </a:p>
        </p:txBody>
      </p:sp>
      <p:sp>
        <p:nvSpPr>
          <p:cNvPr id="9226" name="Oval 8">
            <a:extLst>
              <a:ext uri="{FF2B5EF4-FFF2-40B4-BE49-F238E27FC236}">
                <a16:creationId xmlns:a16="http://schemas.microsoft.com/office/drawing/2014/main" id="{394E232E-B425-4E73-BCC3-9845F615138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00800" y="3276600"/>
            <a:ext cx="457200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ko-KR">
                <a:ea typeface="굴림" panose="020B0600000101010101" pitchFamily="50" charset="-127"/>
              </a:rPr>
              <a:t>U</a:t>
            </a:r>
          </a:p>
        </p:txBody>
      </p:sp>
      <p:sp>
        <p:nvSpPr>
          <p:cNvPr id="9227" name="Oval 9">
            <a:extLst>
              <a:ext uri="{FF2B5EF4-FFF2-40B4-BE49-F238E27FC236}">
                <a16:creationId xmlns:a16="http://schemas.microsoft.com/office/drawing/2014/main" id="{9DE2E4B1-BD69-462D-A1E1-459C0BEE8C75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15200" y="2362200"/>
            <a:ext cx="457200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ko-KR">
                <a:ea typeface="굴림" panose="020B0600000101010101" pitchFamily="50" charset="-127"/>
              </a:rPr>
              <a:t>V</a:t>
            </a:r>
          </a:p>
        </p:txBody>
      </p:sp>
      <p:sp>
        <p:nvSpPr>
          <p:cNvPr id="9228" name="Oval 10">
            <a:extLst>
              <a:ext uri="{FF2B5EF4-FFF2-40B4-BE49-F238E27FC236}">
                <a16:creationId xmlns:a16="http://schemas.microsoft.com/office/drawing/2014/main" id="{C1EE07FF-FB6F-48C9-929F-0886BD574661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15200" y="4191000"/>
            <a:ext cx="457200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ko-KR">
                <a:ea typeface="굴림" panose="020B0600000101010101" pitchFamily="50" charset="-127"/>
              </a:rPr>
              <a:t>W</a:t>
            </a:r>
          </a:p>
        </p:txBody>
      </p:sp>
      <p:sp>
        <p:nvSpPr>
          <p:cNvPr id="9229" name="Oval 11">
            <a:extLst>
              <a:ext uri="{FF2B5EF4-FFF2-40B4-BE49-F238E27FC236}">
                <a16:creationId xmlns:a16="http://schemas.microsoft.com/office/drawing/2014/main" id="{893A273A-1C67-49D2-98B0-714AD9A70C2A}"/>
              </a:ext>
            </a:extLst>
          </p:cNvPr>
          <p:cNvSpPr>
            <a:spLocks noChangeArrowheads="1"/>
          </p:cNvSpPr>
          <p:nvPr/>
        </p:nvSpPr>
        <p:spPr bwMode="auto">
          <a:xfrm>
            <a:off x="9448800" y="3276600"/>
            <a:ext cx="457200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ko-KR">
                <a:ea typeface="굴림" panose="020B0600000101010101" pitchFamily="50" charset="-127"/>
              </a:rPr>
              <a:t>Z</a:t>
            </a:r>
          </a:p>
        </p:txBody>
      </p:sp>
      <p:cxnSp>
        <p:nvCxnSpPr>
          <p:cNvPr id="9230" name="AutoShape 12">
            <a:extLst>
              <a:ext uri="{FF2B5EF4-FFF2-40B4-BE49-F238E27FC236}">
                <a16:creationId xmlns:a16="http://schemas.microsoft.com/office/drawing/2014/main" id="{5474F27A-CCCA-4C36-9DC3-4EA5A14AE485}"/>
              </a:ext>
            </a:extLst>
          </p:cNvPr>
          <p:cNvCxnSpPr>
            <a:cxnSpLocks noChangeShapeType="1"/>
            <a:stCxn id="9227" idx="3"/>
            <a:endCxn id="9226" idx="7"/>
          </p:cNvCxnSpPr>
          <p:nvPr/>
        </p:nvCxnSpPr>
        <p:spPr bwMode="auto">
          <a:xfrm flipH="1">
            <a:off x="6791325" y="2762250"/>
            <a:ext cx="590550" cy="57150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231" name="AutoShape 13">
            <a:extLst>
              <a:ext uri="{FF2B5EF4-FFF2-40B4-BE49-F238E27FC236}">
                <a16:creationId xmlns:a16="http://schemas.microsoft.com/office/drawing/2014/main" id="{8012242E-5638-43E2-839A-16183000F451}"/>
              </a:ext>
            </a:extLst>
          </p:cNvPr>
          <p:cNvCxnSpPr>
            <a:cxnSpLocks noChangeShapeType="1"/>
            <a:stCxn id="9228" idx="1"/>
            <a:endCxn id="9226" idx="5"/>
          </p:cNvCxnSpPr>
          <p:nvPr/>
        </p:nvCxnSpPr>
        <p:spPr bwMode="auto">
          <a:xfrm flipH="1" flipV="1">
            <a:off x="6791325" y="3676650"/>
            <a:ext cx="590550" cy="57150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232" name="AutoShape 14">
            <a:extLst>
              <a:ext uri="{FF2B5EF4-FFF2-40B4-BE49-F238E27FC236}">
                <a16:creationId xmlns:a16="http://schemas.microsoft.com/office/drawing/2014/main" id="{7FC8C776-BF32-4E0F-AAA6-DE2C14DDFDE9}"/>
              </a:ext>
            </a:extLst>
          </p:cNvPr>
          <p:cNvCxnSpPr>
            <a:cxnSpLocks noChangeShapeType="1"/>
            <a:stCxn id="9228" idx="7"/>
            <a:endCxn id="9225" idx="3"/>
          </p:cNvCxnSpPr>
          <p:nvPr/>
        </p:nvCxnSpPr>
        <p:spPr bwMode="auto">
          <a:xfrm flipV="1">
            <a:off x="7705725" y="3676650"/>
            <a:ext cx="590550" cy="57150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233" name="AutoShape 15">
            <a:extLst>
              <a:ext uri="{FF2B5EF4-FFF2-40B4-BE49-F238E27FC236}">
                <a16:creationId xmlns:a16="http://schemas.microsoft.com/office/drawing/2014/main" id="{A8759D58-12EE-4642-8C22-C95BC2338B60}"/>
              </a:ext>
            </a:extLst>
          </p:cNvPr>
          <p:cNvCxnSpPr>
            <a:cxnSpLocks noChangeShapeType="1"/>
            <a:stCxn id="9225" idx="6"/>
            <a:endCxn id="9229" idx="2"/>
          </p:cNvCxnSpPr>
          <p:nvPr/>
        </p:nvCxnSpPr>
        <p:spPr bwMode="auto">
          <a:xfrm>
            <a:off x="8696325" y="3505200"/>
            <a:ext cx="742950" cy="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234" name="AutoShape 16">
            <a:extLst>
              <a:ext uri="{FF2B5EF4-FFF2-40B4-BE49-F238E27FC236}">
                <a16:creationId xmlns:a16="http://schemas.microsoft.com/office/drawing/2014/main" id="{E3C9DBD8-147F-4A96-B20E-6341F0A15262}"/>
              </a:ext>
            </a:extLst>
          </p:cNvPr>
          <p:cNvCxnSpPr>
            <a:cxnSpLocks noChangeShapeType="1"/>
            <a:stCxn id="9227" idx="5"/>
            <a:endCxn id="9225" idx="1"/>
          </p:cNvCxnSpPr>
          <p:nvPr/>
        </p:nvCxnSpPr>
        <p:spPr bwMode="auto">
          <a:xfrm>
            <a:off x="7705725" y="2762250"/>
            <a:ext cx="590550" cy="57150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235" name="AutoShape 17">
            <a:extLst>
              <a:ext uri="{FF2B5EF4-FFF2-40B4-BE49-F238E27FC236}">
                <a16:creationId xmlns:a16="http://schemas.microsoft.com/office/drawing/2014/main" id="{F9FDAC6A-AE82-4F27-A13E-0BCB65054D6C}"/>
              </a:ext>
            </a:extLst>
          </p:cNvPr>
          <p:cNvCxnSpPr>
            <a:cxnSpLocks noChangeShapeType="1"/>
            <a:stCxn id="9227" idx="4"/>
            <a:endCxn id="9228" idx="0"/>
          </p:cNvCxnSpPr>
          <p:nvPr/>
        </p:nvCxnSpPr>
        <p:spPr bwMode="auto">
          <a:xfrm>
            <a:off x="7543800" y="2828925"/>
            <a:ext cx="0" cy="13525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9236" name="Oval 18">
            <a:extLst>
              <a:ext uri="{FF2B5EF4-FFF2-40B4-BE49-F238E27FC236}">
                <a16:creationId xmlns:a16="http://schemas.microsoft.com/office/drawing/2014/main" id="{23EBA7DE-2952-4AB5-9419-DDCDB9BA8CC3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39125" y="5105400"/>
            <a:ext cx="457200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ko-KR">
                <a:ea typeface="굴림" panose="020B0600000101010101" pitchFamily="50" charset="-127"/>
              </a:rPr>
              <a:t>Y</a:t>
            </a:r>
          </a:p>
        </p:txBody>
      </p:sp>
      <p:cxnSp>
        <p:nvCxnSpPr>
          <p:cNvPr id="9237" name="AutoShape 19">
            <a:extLst>
              <a:ext uri="{FF2B5EF4-FFF2-40B4-BE49-F238E27FC236}">
                <a16:creationId xmlns:a16="http://schemas.microsoft.com/office/drawing/2014/main" id="{6186F646-EA3C-4A7C-87E5-652FAE5D7B94}"/>
              </a:ext>
            </a:extLst>
          </p:cNvPr>
          <p:cNvCxnSpPr>
            <a:cxnSpLocks noChangeShapeType="1"/>
            <a:stCxn id="9228" idx="5"/>
            <a:endCxn id="9236" idx="1"/>
          </p:cNvCxnSpPr>
          <p:nvPr/>
        </p:nvCxnSpPr>
        <p:spPr bwMode="auto">
          <a:xfrm>
            <a:off x="7705726" y="4591050"/>
            <a:ext cx="600075" cy="57150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238" name="AutoShape 20">
            <a:extLst>
              <a:ext uri="{FF2B5EF4-FFF2-40B4-BE49-F238E27FC236}">
                <a16:creationId xmlns:a16="http://schemas.microsoft.com/office/drawing/2014/main" id="{335AB8A1-1306-4106-BCF8-7D30C795A843}"/>
              </a:ext>
            </a:extLst>
          </p:cNvPr>
          <p:cNvCxnSpPr>
            <a:cxnSpLocks noChangeShapeType="1"/>
            <a:stCxn id="9225" idx="4"/>
            <a:endCxn id="9236" idx="0"/>
          </p:cNvCxnSpPr>
          <p:nvPr/>
        </p:nvCxnSpPr>
        <p:spPr bwMode="auto">
          <a:xfrm>
            <a:off x="8458201" y="3743325"/>
            <a:ext cx="9525" cy="13525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9239" name="Text Box 21">
            <a:extLst>
              <a:ext uri="{FF2B5EF4-FFF2-40B4-BE49-F238E27FC236}">
                <a16:creationId xmlns:a16="http://schemas.microsoft.com/office/drawing/2014/main" id="{FDAD26FE-B09F-42FE-A43A-0397145D003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29400" y="2590800"/>
            <a:ext cx="3444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ko-KR">
                <a:ea typeface="굴림" panose="020B0600000101010101" pitchFamily="50" charset="-127"/>
              </a:rPr>
              <a:t>a</a:t>
            </a:r>
          </a:p>
        </p:txBody>
      </p:sp>
      <p:sp>
        <p:nvSpPr>
          <p:cNvPr id="9240" name="Text Box 22">
            <a:extLst>
              <a:ext uri="{FF2B5EF4-FFF2-40B4-BE49-F238E27FC236}">
                <a16:creationId xmlns:a16="http://schemas.microsoft.com/office/drawing/2014/main" id="{3A3EB223-F8C2-4E6E-A363-BD2F6DD4D2B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29400" y="3962400"/>
            <a:ext cx="3254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ko-KR">
                <a:ea typeface="굴림" panose="020B0600000101010101" pitchFamily="50" charset="-127"/>
              </a:rPr>
              <a:t>c</a:t>
            </a:r>
          </a:p>
        </p:txBody>
      </p:sp>
      <p:sp>
        <p:nvSpPr>
          <p:cNvPr id="9241" name="Text Box 23">
            <a:extLst>
              <a:ext uri="{FF2B5EF4-FFF2-40B4-BE49-F238E27FC236}">
                <a16:creationId xmlns:a16="http://schemas.microsoft.com/office/drawing/2014/main" id="{072F1BE5-EFC1-4F5F-8FE1-7F295314DB1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077201" y="2590800"/>
            <a:ext cx="3524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ko-KR">
                <a:ea typeface="굴림" panose="020B0600000101010101" pitchFamily="50" charset="-127"/>
              </a:rPr>
              <a:t>b</a:t>
            </a:r>
          </a:p>
        </p:txBody>
      </p:sp>
      <p:sp>
        <p:nvSpPr>
          <p:cNvPr id="9242" name="Text Box 24">
            <a:extLst>
              <a:ext uri="{FF2B5EF4-FFF2-40B4-BE49-F238E27FC236}">
                <a16:creationId xmlns:a16="http://schemas.microsoft.com/office/drawing/2014/main" id="{45E402DE-A9CB-46EE-99E3-9DF16C6C632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924800" y="3810000"/>
            <a:ext cx="3444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ko-KR">
                <a:ea typeface="굴림" panose="020B0600000101010101" pitchFamily="50" charset="-127"/>
              </a:rPr>
              <a:t>e</a:t>
            </a:r>
          </a:p>
        </p:txBody>
      </p:sp>
      <p:sp>
        <p:nvSpPr>
          <p:cNvPr id="9243" name="Text Box 25">
            <a:extLst>
              <a:ext uri="{FF2B5EF4-FFF2-40B4-BE49-F238E27FC236}">
                <a16:creationId xmlns:a16="http://schemas.microsoft.com/office/drawing/2014/main" id="{7F1BE234-9A6D-4A17-AB34-98CD58BA4DD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239001" y="3124200"/>
            <a:ext cx="3524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ko-KR">
                <a:ea typeface="굴림" panose="020B0600000101010101" pitchFamily="50" charset="-127"/>
              </a:rPr>
              <a:t>d</a:t>
            </a:r>
          </a:p>
        </p:txBody>
      </p:sp>
      <p:sp>
        <p:nvSpPr>
          <p:cNvPr id="9244" name="Text Box 26">
            <a:extLst>
              <a:ext uri="{FF2B5EF4-FFF2-40B4-BE49-F238E27FC236}">
                <a16:creationId xmlns:a16="http://schemas.microsoft.com/office/drawing/2014/main" id="{4CCD2621-55ED-49FD-AD4A-0645A4772C0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10475" y="4895850"/>
            <a:ext cx="2809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ko-KR">
                <a:ea typeface="굴림" panose="020B0600000101010101" pitchFamily="50" charset="-127"/>
              </a:rPr>
              <a:t>f</a:t>
            </a:r>
          </a:p>
        </p:txBody>
      </p:sp>
      <p:sp>
        <p:nvSpPr>
          <p:cNvPr id="9245" name="Text Box 27">
            <a:extLst>
              <a:ext uri="{FF2B5EF4-FFF2-40B4-BE49-F238E27FC236}">
                <a16:creationId xmlns:a16="http://schemas.microsoft.com/office/drawing/2014/main" id="{DA1B5075-9012-418E-B47E-EC50559FA8D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10601" y="4267200"/>
            <a:ext cx="3524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ko-KR">
                <a:ea typeface="굴림" panose="020B0600000101010101" pitchFamily="50" charset="-127"/>
              </a:rPr>
              <a:t>g</a:t>
            </a:r>
          </a:p>
        </p:txBody>
      </p:sp>
      <p:sp>
        <p:nvSpPr>
          <p:cNvPr id="9246" name="Text Box 28">
            <a:extLst>
              <a:ext uri="{FF2B5EF4-FFF2-40B4-BE49-F238E27FC236}">
                <a16:creationId xmlns:a16="http://schemas.microsoft.com/office/drawing/2014/main" id="{76662960-B0CA-468D-8562-EF5691E75FA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923044" y="3505201"/>
            <a:ext cx="356188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ko-KR">
                <a:ea typeface="굴림" panose="020B0600000101010101" pitchFamily="50" charset="-127"/>
              </a:rPr>
              <a:t>h</a:t>
            </a:r>
          </a:p>
        </p:txBody>
      </p:sp>
      <p:sp>
        <p:nvSpPr>
          <p:cNvPr id="9247" name="Text Box 29">
            <a:extLst>
              <a:ext uri="{FF2B5EF4-FFF2-40B4-BE49-F238E27FC236}">
                <a16:creationId xmlns:a16="http://schemas.microsoft.com/office/drawing/2014/main" id="{06EF208D-5E31-4093-B78B-5D66E776411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80250" y="3505200"/>
            <a:ext cx="4778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ko-KR">
                <a:solidFill>
                  <a:schemeClr val="accent2"/>
                </a:solidFill>
                <a:ea typeface="굴림" panose="020B0600000101010101" pitchFamily="50" charset="-127"/>
              </a:rPr>
              <a:t>C</a:t>
            </a:r>
            <a:r>
              <a:rPr lang="en-US" altLang="ko-KR" baseline="-25000">
                <a:solidFill>
                  <a:schemeClr val="accent2"/>
                </a:solidFill>
                <a:ea typeface="굴림" panose="020B0600000101010101" pitchFamily="50" charset="-127"/>
              </a:rPr>
              <a:t>2</a:t>
            </a: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Footer Placeholder 5">
            <a:extLst>
              <a:ext uri="{FF2B5EF4-FFF2-40B4-BE49-F238E27FC236}">
                <a16:creationId xmlns:a16="http://schemas.microsoft.com/office/drawing/2014/main" id="{C55F2814-F45B-4B90-BFAA-8551EF1CFF7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ko-KR" sz="1400">
                <a:ea typeface="굴림" panose="020B0600000101010101" pitchFamily="50" charset="-127"/>
              </a:rPr>
              <a:t>Graphs</a:t>
            </a:r>
          </a:p>
        </p:txBody>
      </p:sp>
      <p:sp>
        <p:nvSpPr>
          <p:cNvPr id="10243" name="Slide Number Placeholder 6">
            <a:extLst>
              <a:ext uri="{FF2B5EF4-FFF2-40B4-BE49-F238E27FC236}">
                <a16:creationId xmlns:a16="http://schemas.microsoft.com/office/drawing/2014/main" id="{222BB03A-C549-4D8A-BF0D-07B1B83C3EA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294E40EE-E467-4CA1-90B9-17E08EAB16F4}" type="slidenum">
              <a:rPr lang="en-US" altLang="ko-KR" sz="1400"/>
              <a:pPr eaLnBrk="1" hangingPunct="1"/>
              <a:t>8</a:t>
            </a:fld>
            <a:endParaRPr lang="en-US" altLang="ko-KR" sz="1400"/>
          </a:p>
        </p:txBody>
      </p:sp>
      <p:sp>
        <p:nvSpPr>
          <p:cNvPr id="10244" name="Rectangle 2">
            <a:extLst>
              <a:ext uri="{FF2B5EF4-FFF2-40B4-BE49-F238E27FC236}">
                <a16:creationId xmlns:a16="http://schemas.microsoft.com/office/drawing/2014/main" id="{F239E6E9-88B7-4622-B997-CDDCA022331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ko-KR">
                <a:ea typeface="굴림" panose="020B0600000101010101" pitchFamily="50" charset="-127"/>
              </a:rPr>
              <a:t>Properties</a:t>
            </a:r>
          </a:p>
        </p:txBody>
      </p:sp>
      <p:sp>
        <p:nvSpPr>
          <p:cNvPr id="10245" name="Rectangle 3" descr="Rectangle: Click to edit Master text styles&#10;Second level&#10;Third level&#10;Fourth level&#10;Fifth level">
            <a:extLst>
              <a:ext uri="{FF2B5EF4-FFF2-40B4-BE49-F238E27FC236}">
                <a16:creationId xmlns:a16="http://schemas.microsoft.com/office/drawing/2014/main" id="{CBDB384C-13A4-4BE7-AD65-873E321222A1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6553200" y="1600200"/>
            <a:ext cx="3733800" cy="1600200"/>
          </a:xfrm>
        </p:spPr>
        <p:txBody>
          <a:bodyPr/>
          <a:lstStyle/>
          <a:p>
            <a:pPr marL="114300" indent="-114300" eaLnBrk="1" hangingPunct="1">
              <a:buNone/>
            </a:pPr>
            <a:r>
              <a:rPr lang="en-US" altLang="ko-KR" sz="2400">
                <a:ea typeface="굴림" panose="020B0600000101010101" pitchFamily="50" charset="-127"/>
              </a:rPr>
              <a:t>Notation</a:t>
            </a:r>
          </a:p>
          <a:p>
            <a:pPr marL="1371600" lvl="1" indent="-914400" eaLnBrk="1" hangingPunct="1">
              <a:buNone/>
            </a:pPr>
            <a:r>
              <a:rPr lang="en-US" altLang="ko-KR" sz="2000" b="1" i="1">
                <a:latin typeface="Times New Roman" panose="02020603050405020304" pitchFamily="18" charset="0"/>
                <a:ea typeface="굴림" panose="020B0600000101010101" pitchFamily="50" charset="-127"/>
              </a:rPr>
              <a:t>   n	</a:t>
            </a:r>
            <a:r>
              <a:rPr lang="en-US" altLang="ko-KR" sz="2000">
                <a:ea typeface="굴림" panose="020B0600000101010101" pitchFamily="50" charset="-127"/>
              </a:rPr>
              <a:t>number of vertices</a:t>
            </a:r>
          </a:p>
          <a:p>
            <a:pPr marL="1371600" lvl="1" indent="-914400" eaLnBrk="1" hangingPunct="1">
              <a:buNone/>
            </a:pPr>
            <a:r>
              <a:rPr lang="en-US" altLang="ko-KR" sz="2000" b="1" i="1">
                <a:latin typeface="Times New Roman" panose="02020603050405020304" pitchFamily="18" charset="0"/>
                <a:ea typeface="굴림" panose="020B0600000101010101" pitchFamily="50" charset="-127"/>
              </a:rPr>
              <a:t>   m	</a:t>
            </a:r>
            <a:r>
              <a:rPr lang="en-US" altLang="ko-KR" sz="2000">
                <a:ea typeface="굴림" panose="020B0600000101010101" pitchFamily="50" charset="-127"/>
              </a:rPr>
              <a:t>number of edges</a:t>
            </a:r>
          </a:p>
          <a:p>
            <a:pPr marL="1371600" lvl="1" indent="-914400" eaLnBrk="1" hangingPunct="1">
              <a:buNone/>
            </a:pPr>
            <a:r>
              <a:rPr lang="en-US" altLang="ko-KR" sz="2000">
                <a:latin typeface="Times New Roman" panose="02020603050405020304" pitchFamily="18" charset="0"/>
                <a:ea typeface="굴림" panose="020B0600000101010101" pitchFamily="50" charset="-127"/>
              </a:rPr>
              <a:t>deg(</a:t>
            </a:r>
            <a:r>
              <a:rPr lang="en-US" altLang="ko-KR" sz="2000" b="1" i="1">
                <a:latin typeface="Times New Roman" panose="02020603050405020304" pitchFamily="18" charset="0"/>
                <a:ea typeface="굴림" panose="020B0600000101010101" pitchFamily="50" charset="-127"/>
              </a:rPr>
              <a:t>v</a:t>
            </a:r>
            <a:r>
              <a:rPr lang="en-US" altLang="ko-KR" sz="2000">
                <a:latin typeface="Times New Roman" panose="02020603050405020304" pitchFamily="18" charset="0"/>
                <a:ea typeface="굴림" panose="020B0600000101010101" pitchFamily="50" charset="-127"/>
              </a:rPr>
              <a:t>)</a:t>
            </a:r>
            <a:r>
              <a:rPr lang="en-US" altLang="ko-KR" sz="2000" b="1" i="1">
                <a:latin typeface="Times New Roman" panose="02020603050405020304" pitchFamily="18" charset="0"/>
                <a:ea typeface="굴림" panose="020B0600000101010101" pitchFamily="50" charset="-127"/>
              </a:rPr>
              <a:t>	</a:t>
            </a:r>
            <a:r>
              <a:rPr lang="en-US" altLang="ko-KR" sz="2000">
                <a:ea typeface="굴림" panose="020B0600000101010101" pitchFamily="50" charset="-127"/>
              </a:rPr>
              <a:t>degree of vertex </a:t>
            </a:r>
            <a:r>
              <a:rPr lang="en-US" altLang="ko-KR" sz="2000" b="1" i="1">
                <a:latin typeface="Times New Roman" panose="02020603050405020304" pitchFamily="18" charset="0"/>
                <a:ea typeface="굴림" panose="020B0600000101010101" pitchFamily="50" charset="-127"/>
              </a:rPr>
              <a:t>v</a:t>
            </a:r>
            <a:endParaRPr lang="en-US" altLang="ko-KR" sz="2000">
              <a:ea typeface="굴림" panose="020B0600000101010101" pitchFamily="50" charset="-127"/>
            </a:endParaRPr>
          </a:p>
        </p:txBody>
      </p:sp>
      <p:sp>
        <p:nvSpPr>
          <p:cNvPr id="10246" name="Rectangle 4" descr="Rectangle: Click to edit Master text styles&#10;Second level&#10;Third level&#10;Fourth level&#10;Fifth level">
            <a:extLst>
              <a:ext uri="{FF2B5EF4-FFF2-40B4-BE49-F238E27FC236}">
                <a16:creationId xmlns:a16="http://schemas.microsoft.com/office/drawing/2014/main" id="{7DB332CA-C9C2-4C33-97F9-07AD623F9D43}"/>
              </a:ext>
            </a:extLst>
          </p:cNvPr>
          <p:cNvSpPr>
            <a:spLocks noGrp="1" noChangeArrowheads="1"/>
          </p:cNvSpPr>
          <p:nvPr>
            <p:ph type="body" sz="half" idx="2"/>
          </p:nvPr>
        </p:nvSpPr>
        <p:spPr>
          <a:xfrm>
            <a:off x="2133600" y="1600200"/>
            <a:ext cx="3657600" cy="4648200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ko-KR" sz="2400" dirty="0">
                <a:solidFill>
                  <a:schemeClr val="tx2"/>
                </a:solidFill>
                <a:ea typeface="굴림" panose="020B0600000101010101" pitchFamily="50" charset="-127"/>
              </a:rPr>
              <a:t>Property 1</a:t>
            </a:r>
          </a:p>
          <a:p>
            <a:pPr lvl="1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ko-KR" sz="2800" b="1" dirty="0" err="1">
                <a:latin typeface="Symbol" panose="05050102010706020507" pitchFamily="18" charset="2"/>
                <a:ea typeface="굴림" panose="020B0600000101010101" pitchFamily="50" charset="-127"/>
              </a:rPr>
              <a:t>S</a:t>
            </a:r>
            <a:r>
              <a:rPr lang="en-US" altLang="ko-KR" sz="2000" b="1" i="1" baseline="-25000" dirty="0" err="1">
                <a:latin typeface="Times New Roman" panose="02020603050405020304" pitchFamily="18" charset="0"/>
                <a:ea typeface="굴림" panose="020B0600000101010101" pitchFamily="50" charset="-127"/>
              </a:rPr>
              <a:t>v</a:t>
            </a:r>
            <a:r>
              <a:rPr lang="en-US" altLang="ko-KR" sz="2000" b="1" i="1" baseline="-25000" dirty="0">
                <a:latin typeface="Times New Roman" panose="02020603050405020304" pitchFamily="18" charset="0"/>
                <a:ea typeface="굴림" panose="020B0600000101010101" pitchFamily="50" charset="-127"/>
              </a:rPr>
              <a:t> </a:t>
            </a:r>
            <a:r>
              <a:rPr lang="en-US" altLang="ko-KR" sz="2000" dirty="0">
                <a:latin typeface="Times New Roman" panose="02020603050405020304" pitchFamily="18" charset="0"/>
                <a:ea typeface="굴림" panose="020B0600000101010101" pitchFamily="50" charset="-127"/>
              </a:rPr>
              <a:t>deg(</a:t>
            </a:r>
            <a:r>
              <a:rPr lang="en-US" altLang="ko-KR" sz="2000" b="1" i="1" dirty="0">
                <a:latin typeface="Times New Roman" panose="02020603050405020304" pitchFamily="18" charset="0"/>
                <a:ea typeface="굴림" panose="020B0600000101010101" pitchFamily="50" charset="-127"/>
              </a:rPr>
              <a:t>v</a:t>
            </a:r>
            <a:r>
              <a:rPr lang="en-US" altLang="ko-KR" sz="2000" dirty="0">
                <a:latin typeface="Times New Roman" panose="02020603050405020304" pitchFamily="18" charset="0"/>
                <a:ea typeface="굴림" panose="020B0600000101010101" pitchFamily="50" charset="-127"/>
              </a:rPr>
              <a:t>)</a:t>
            </a:r>
            <a:r>
              <a:rPr lang="en-US" altLang="ko-KR" sz="2000" b="1" i="1" dirty="0">
                <a:latin typeface="Times New Roman" panose="02020603050405020304" pitchFamily="18" charset="0"/>
                <a:ea typeface="굴림" panose="020B0600000101010101" pitchFamily="50" charset="-127"/>
              </a:rPr>
              <a:t> </a:t>
            </a:r>
            <a:r>
              <a:rPr lang="en-US" altLang="ko-KR" sz="2000" dirty="0">
                <a:latin typeface="Symbol" panose="05050102010706020507" pitchFamily="18" charset="2"/>
                <a:ea typeface="굴림" panose="020B0600000101010101" pitchFamily="50" charset="-127"/>
              </a:rPr>
              <a:t>= </a:t>
            </a:r>
            <a:r>
              <a:rPr lang="en-US" altLang="ko-KR" sz="2000" dirty="0">
                <a:latin typeface="Times New Roman" panose="02020603050405020304" pitchFamily="18" charset="0"/>
                <a:ea typeface="굴림" panose="020B0600000101010101" pitchFamily="50" charset="-127"/>
              </a:rPr>
              <a:t>2</a:t>
            </a:r>
            <a:r>
              <a:rPr lang="en-US" altLang="ko-KR" sz="2000" b="1" i="1" dirty="0">
                <a:latin typeface="Times New Roman" panose="02020603050405020304" pitchFamily="18" charset="0"/>
                <a:ea typeface="굴림" panose="020B0600000101010101" pitchFamily="50" charset="-127"/>
              </a:rPr>
              <a:t>m</a:t>
            </a:r>
          </a:p>
          <a:p>
            <a:pPr lvl="1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ko-KR" sz="2000" dirty="0">
                <a:solidFill>
                  <a:srgbClr val="000000"/>
                </a:solidFill>
                <a:ea typeface="굴림" panose="020B0600000101010101" pitchFamily="50" charset="-127"/>
              </a:rPr>
              <a:t>Proof:</a:t>
            </a:r>
            <a:r>
              <a:rPr lang="en-US" altLang="ko-KR" sz="2000" dirty="0">
                <a:ea typeface="굴림" panose="020B0600000101010101" pitchFamily="50" charset="-127"/>
              </a:rPr>
              <a:t> each edge is counted twice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ko-KR" sz="2400" dirty="0">
                <a:solidFill>
                  <a:schemeClr val="tx2"/>
                </a:solidFill>
                <a:ea typeface="굴림" panose="020B0600000101010101" pitchFamily="50" charset="-127"/>
              </a:rPr>
              <a:t>Property 2</a:t>
            </a:r>
          </a:p>
          <a:p>
            <a:pPr lvl="1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ko-KR" sz="2000" dirty="0">
                <a:ea typeface="굴림" panose="020B0600000101010101" pitchFamily="50" charset="-127"/>
              </a:rPr>
              <a:t>In an undirected graph with no self-loops and no multiple edges</a:t>
            </a:r>
          </a:p>
          <a:p>
            <a:pPr lvl="1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ko-KR" sz="2000" dirty="0">
                <a:ea typeface="굴림" panose="020B0600000101010101" pitchFamily="50" charset="-127"/>
              </a:rPr>
              <a:t> 	</a:t>
            </a:r>
            <a:r>
              <a:rPr lang="en-US" altLang="ko-KR" sz="2000" dirty="0">
                <a:latin typeface="Times New Roman" panose="02020603050405020304" pitchFamily="18" charset="0"/>
                <a:ea typeface="굴림" panose="020B0600000101010101" pitchFamily="50" charset="-127"/>
              </a:rPr>
              <a:t> </a:t>
            </a:r>
            <a:r>
              <a:rPr lang="en-US" altLang="ko-KR" sz="2000" b="1" i="1" dirty="0">
                <a:latin typeface="Times New Roman" panose="02020603050405020304" pitchFamily="18" charset="0"/>
                <a:ea typeface="굴림" panose="020B0600000101010101" pitchFamily="50" charset="-127"/>
              </a:rPr>
              <a:t>m </a:t>
            </a:r>
            <a:r>
              <a:rPr lang="en-US" altLang="ko-KR" sz="2000" b="1" dirty="0">
                <a:latin typeface="Symbol" panose="05050102010706020507" pitchFamily="18" charset="2"/>
                <a:ea typeface="굴림" panose="020B0600000101010101" pitchFamily="50" charset="-127"/>
                <a:sym typeface="Symbol" panose="05050102010706020507" pitchFamily="18" charset="2"/>
              </a:rPr>
              <a:t> </a:t>
            </a:r>
            <a:r>
              <a:rPr lang="en-US" altLang="ko-KR" sz="2000" b="1" i="1" dirty="0">
                <a:latin typeface="Times New Roman" panose="02020603050405020304" pitchFamily="18" charset="0"/>
                <a:ea typeface="굴림" panose="020B0600000101010101" pitchFamily="50" charset="-127"/>
              </a:rPr>
              <a:t>n </a:t>
            </a:r>
            <a:r>
              <a:rPr lang="en-US" altLang="ko-KR" sz="2000" dirty="0">
                <a:latin typeface="Times New Roman" panose="02020603050405020304" pitchFamily="18" charset="0"/>
                <a:ea typeface="굴림" panose="020B0600000101010101" pitchFamily="50" charset="-127"/>
              </a:rPr>
              <a:t>(</a:t>
            </a:r>
            <a:r>
              <a:rPr lang="en-US" altLang="ko-KR" sz="2000" b="1" i="1" dirty="0">
                <a:latin typeface="Times New Roman" panose="02020603050405020304" pitchFamily="18" charset="0"/>
                <a:ea typeface="굴림" panose="020B0600000101010101" pitchFamily="50" charset="-127"/>
              </a:rPr>
              <a:t>n </a:t>
            </a:r>
            <a:r>
              <a:rPr lang="en-US" altLang="ko-KR" sz="2000" b="1" dirty="0">
                <a:latin typeface="Symbol" panose="05050102010706020507" pitchFamily="18" charset="2"/>
                <a:ea typeface="굴림" panose="020B0600000101010101" pitchFamily="50" charset="-127"/>
              </a:rPr>
              <a:t>-</a:t>
            </a:r>
            <a:r>
              <a:rPr lang="en-US" altLang="ko-KR" sz="2000" b="1" i="1" dirty="0">
                <a:latin typeface="Times New Roman" panose="02020603050405020304" pitchFamily="18" charset="0"/>
                <a:ea typeface="굴림" panose="020B0600000101010101" pitchFamily="50" charset="-127"/>
              </a:rPr>
              <a:t> </a:t>
            </a:r>
            <a:r>
              <a:rPr lang="en-US" altLang="ko-KR" sz="2000" dirty="0">
                <a:latin typeface="Times New Roman" panose="02020603050405020304" pitchFamily="18" charset="0"/>
                <a:ea typeface="굴림" panose="020B0600000101010101" pitchFamily="50" charset="-127"/>
              </a:rPr>
              <a:t>1)</a:t>
            </a:r>
            <a:r>
              <a:rPr lang="en-US" altLang="ko-KR" sz="2000" b="1" dirty="0">
                <a:latin typeface="Symbol" panose="05050102010706020507" pitchFamily="18" charset="2"/>
                <a:ea typeface="굴림" panose="020B0600000101010101" pitchFamily="50" charset="-127"/>
              </a:rPr>
              <a:t>/</a:t>
            </a:r>
            <a:r>
              <a:rPr lang="en-US" altLang="ko-KR" sz="2000" dirty="0">
                <a:latin typeface="Times New Roman" panose="02020603050405020304" pitchFamily="18" charset="0"/>
                <a:ea typeface="굴림" panose="020B0600000101010101" pitchFamily="50" charset="-127"/>
              </a:rPr>
              <a:t>2</a:t>
            </a:r>
            <a:endParaRPr lang="en-US" altLang="ko-KR" sz="2000" baseline="30000" dirty="0">
              <a:latin typeface="Times New Roman" panose="02020603050405020304" pitchFamily="18" charset="0"/>
              <a:ea typeface="굴림" panose="020B0600000101010101" pitchFamily="50" charset="-127"/>
            </a:endParaRPr>
          </a:p>
          <a:p>
            <a:pPr lvl="1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ko-KR" sz="2000" dirty="0">
                <a:solidFill>
                  <a:srgbClr val="000000"/>
                </a:solidFill>
                <a:ea typeface="굴림" panose="020B0600000101010101" pitchFamily="50" charset="-127"/>
              </a:rPr>
              <a:t>Proof:</a:t>
            </a:r>
            <a:r>
              <a:rPr lang="en-US" altLang="ko-KR" sz="2000" dirty="0">
                <a:ea typeface="굴림" panose="020B0600000101010101" pitchFamily="50" charset="-127"/>
              </a:rPr>
              <a:t> each vertex has degree at most </a:t>
            </a:r>
            <a:r>
              <a:rPr lang="en-US" altLang="ko-KR" sz="2000" dirty="0">
                <a:latin typeface="Times New Roman" panose="02020603050405020304" pitchFamily="18" charset="0"/>
                <a:ea typeface="굴림" panose="020B0600000101010101" pitchFamily="50" charset="-127"/>
              </a:rPr>
              <a:t>(</a:t>
            </a:r>
            <a:r>
              <a:rPr lang="en-US" altLang="ko-KR" sz="2000" b="1" i="1" dirty="0">
                <a:latin typeface="Times New Roman" panose="02020603050405020304" pitchFamily="18" charset="0"/>
                <a:ea typeface="굴림" panose="020B0600000101010101" pitchFamily="50" charset="-127"/>
              </a:rPr>
              <a:t>n </a:t>
            </a:r>
            <a:r>
              <a:rPr lang="en-US" altLang="ko-KR" sz="2000" b="1" dirty="0">
                <a:latin typeface="Symbol" panose="05050102010706020507" pitchFamily="18" charset="2"/>
                <a:ea typeface="굴림" panose="020B0600000101010101" pitchFamily="50" charset="-127"/>
              </a:rPr>
              <a:t>-</a:t>
            </a:r>
            <a:r>
              <a:rPr lang="en-US" altLang="ko-KR" sz="2000" b="1" i="1" dirty="0">
                <a:latin typeface="Times New Roman" panose="02020603050405020304" pitchFamily="18" charset="0"/>
                <a:ea typeface="굴림" panose="020B0600000101010101" pitchFamily="50" charset="-127"/>
              </a:rPr>
              <a:t> </a:t>
            </a:r>
            <a:r>
              <a:rPr lang="en-US" altLang="ko-KR" sz="2000" dirty="0">
                <a:latin typeface="Times New Roman" panose="02020603050405020304" pitchFamily="18" charset="0"/>
                <a:ea typeface="굴림" panose="020B0600000101010101" pitchFamily="50" charset="-127"/>
              </a:rPr>
              <a:t>1)</a:t>
            </a:r>
          </a:p>
          <a:p>
            <a:pPr lvl="1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endParaRPr lang="en-US" altLang="ko-KR" sz="1000" dirty="0">
              <a:latin typeface="Times New Roman" panose="02020603050405020304" pitchFamily="18" charset="0"/>
              <a:ea typeface="굴림" panose="020B0600000101010101" pitchFamily="50" charset="-127"/>
            </a:endParaRP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ko-KR" sz="2400" dirty="0">
                <a:solidFill>
                  <a:schemeClr val="tx2"/>
                </a:solidFill>
                <a:ea typeface="굴림" panose="020B0600000101010101" pitchFamily="50" charset="-127"/>
              </a:rPr>
              <a:t>What is the bound for a directed graph?</a:t>
            </a:r>
          </a:p>
        </p:txBody>
      </p:sp>
      <p:sp>
        <p:nvSpPr>
          <p:cNvPr id="10247" name="Oval 5">
            <a:extLst>
              <a:ext uri="{FF2B5EF4-FFF2-40B4-BE49-F238E27FC236}">
                <a16:creationId xmlns:a16="http://schemas.microsoft.com/office/drawing/2014/main" id="{0C1D48C9-63D2-4FA2-8B79-DCEECF698A5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91200" y="4454525"/>
            <a:ext cx="304800" cy="3048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ko-KR" altLang="ko-KR"/>
          </a:p>
        </p:txBody>
      </p:sp>
      <p:sp>
        <p:nvSpPr>
          <p:cNvPr id="10248" name="Oval 6">
            <a:extLst>
              <a:ext uri="{FF2B5EF4-FFF2-40B4-BE49-F238E27FC236}">
                <a16:creationId xmlns:a16="http://schemas.microsoft.com/office/drawing/2014/main" id="{41432491-F87D-4189-BE48-5CBF2D208DF5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05600" y="3540125"/>
            <a:ext cx="304800" cy="3048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ko-KR" altLang="ko-KR"/>
          </a:p>
        </p:txBody>
      </p:sp>
      <p:sp>
        <p:nvSpPr>
          <p:cNvPr id="10249" name="Oval 7">
            <a:extLst>
              <a:ext uri="{FF2B5EF4-FFF2-40B4-BE49-F238E27FC236}">
                <a16:creationId xmlns:a16="http://schemas.microsoft.com/office/drawing/2014/main" id="{1E32C542-199C-4C9E-AD06-57BA92F5F20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05600" y="5445125"/>
            <a:ext cx="304800" cy="3048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ko-KR" altLang="ko-KR"/>
          </a:p>
        </p:txBody>
      </p:sp>
      <p:sp>
        <p:nvSpPr>
          <p:cNvPr id="10250" name="Oval 8">
            <a:extLst>
              <a:ext uri="{FF2B5EF4-FFF2-40B4-BE49-F238E27FC236}">
                <a16:creationId xmlns:a16="http://schemas.microsoft.com/office/drawing/2014/main" id="{443C4F3C-1C95-45F6-A740-46B4A7D83BCD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20000" y="4454525"/>
            <a:ext cx="304800" cy="3048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ko-KR" altLang="ko-KR"/>
          </a:p>
        </p:txBody>
      </p:sp>
      <p:cxnSp>
        <p:nvCxnSpPr>
          <p:cNvPr id="10251" name="AutoShape 9">
            <a:extLst>
              <a:ext uri="{FF2B5EF4-FFF2-40B4-BE49-F238E27FC236}">
                <a16:creationId xmlns:a16="http://schemas.microsoft.com/office/drawing/2014/main" id="{FB3B692A-78A9-4274-B60B-FE49649E2229}"/>
              </a:ext>
            </a:extLst>
          </p:cNvPr>
          <p:cNvCxnSpPr>
            <a:cxnSpLocks noChangeShapeType="1"/>
            <a:stCxn id="10248" idx="5"/>
            <a:endCxn id="10250" idx="1"/>
          </p:cNvCxnSpPr>
          <p:nvPr/>
        </p:nvCxnSpPr>
        <p:spPr bwMode="auto">
          <a:xfrm>
            <a:off x="6965950" y="3810000"/>
            <a:ext cx="698500" cy="6794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0252" name="AutoShape 10">
            <a:extLst>
              <a:ext uri="{FF2B5EF4-FFF2-40B4-BE49-F238E27FC236}">
                <a16:creationId xmlns:a16="http://schemas.microsoft.com/office/drawing/2014/main" id="{6787585A-C8AE-45FC-8DAB-AF3B975B2F02}"/>
              </a:ext>
            </a:extLst>
          </p:cNvPr>
          <p:cNvCxnSpPr>
            <a:cxnSpLocks noChangeShapeType="1"/>
            <a:stCxn id="10248" idx="3"/>
            <a:endCxn id="10247" idx="7"/>
          </p:cNvCxnSpPr>
          <p:nvPr/>
        </p:nvCxnSpPr>
        <p:spPr bwMode="auto">
          <a:xfrm flipH="1">
            <a:off x="6051550" y="3810000"/>
            <a:ext cx="698500" cy="6794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0253" name="AutoShape 11">
            <a:extLst>
              <a:ext uri="{FF2B5EF4-FFF2-40B4-BE49-F238E27FC236}">
                <a16:creationId xmlns:a16="http://schemas.microsoft.com/office/drawing/2014/main" id="{CD342772-C9C9-4533-8E38-50F087C3DC14}"/>
              </a:ext>
            </a:extLst>
          </p:cNvPr>
          <p:cNvCxnSpPr>
            <a:cxnSpLocks noChangeShapeType="1"/>
            <a:stCxn id="10249" idx="1"/>
            <a:endCxn id="10247" idx="5"/>
          </p:cNvCxnSpPr>
          <p:nvPr/>
        </p:nvCxnSpPr>
        <p:spPr bwMode="auto">
          <a:xfrm flipH="1" flipV="1">
            <a:off x="6051550" y="4724400"/>
            <a:ext cx="698500" cy="7556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0254" name="AutoShape 12">
            <a:extLst>
              <a:ext uri="{FF2B5EF4-FFF2-40B4-BE49-F238E27FC236}">
                <a16:creationId xmlns:a16="http://schemas.microsoft.com/office/drawing/2014/main" id="{BDB96C8F-F32A-4145-B729-7B849EF86E4C}"/>
              </a:ext>
            </a:extLst>
          </p:cNvPr>
          <p:cNvCxnSpPr>
            <a:cxnSpLocks noChangeShapeType="1"/>
            <a:stCxn id="10250" idx="3"/>
            <a:endCxn id="10249" idx="7"/>
          </p:cNvCxnSpPr>
          <p:nvPr/>
        </p:nvCxnSpPr>
        <p:spPr bwMode="auto">
          <a:xfrm flipH="1">
            <a:off x="6965950" y="4724400"/>
            <a:ext cx="698500" cy="7556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0255" name="AutoShape 13">
            <a:extLst>
              <a:ext uri="{FF2B5EF4-FFF2-40B4-BE49-F238E27FC236}">
                <a16:creationId xmlns:a16="http://schemas.microsoft.com/office/drawing/2014/main" id="{60EB8E1C-E35B-4F1E-AC3E-CCC6B9DA39F8}"/>
              </a:ext>
            </a:extLst>
          </p:cNvPr>
          <p:cNvCxnSpPr>
            <a:cxnSpLocks noChangeShapeType="1"/>
            <a:stCxn id="10250" idx="2"/>
            <a:endCxn id="10247" idx="6"/>
          </p:cNvCxnSpPr>
          <p:nvPr/>
        </p:nvCxnSpPr>
        <p:spPr bwMode="auto">
          <a:xfrm flipH="1">
            <a:off x="6105525" y="4606925"/>
            <a:ext cx="1504950" cy="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0256" name="AutoShape 14">
            <a:extLst>
              <a:ext uri="{FF2B5EF4-FFF2-40B4-BE49-F238E27FC236}">
                <a16:creationId xmlns:a16="http://schemas.microsoft.com/office/drawing/2014/main" id="{5F18A30D-59A5-42CB-B984-E08D86950A0F}"/>
              </a:ext>
            </a:extLst>
          </p:cNvPr>
          <p:cNvCxnSpPr>
            <a:cxnSpLocks noChangeShapeType="1"/>
            <a:stCxn id="10249" idx="0"/>
            <a:endCxn id="10248" idx="4"/>
          </p:cNvCxnSpPr>
          <p:nvPr/>
        </p:nvCxnSpPr>
        <p:spPr bwMode="auto">
          <a:xfrm flipV="1">
            <a:off x="6858000" y="3854450"/>
            <a:ext cx="0" cy="15811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0257" name="Rectangle 15" descr="Rectangle: Click to edit Master text styles&#10;Second level&#10;Third level&#10;Fourth level&#10;Fifth level">
            <a:extLst>
              <a:ext uri="{FF2B5EF4-FFF2-40B4-BE49-F238E27FC236}">
                <a16:creationId xmlns:a16="http://schemas.microsoft.com/office/drawing/2014/main" id="{218A67DE-C2E9-4752-93A9-A61F5727D6AB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01000" y="3429000"/>
            <a:ext cx="2286000" cy="1828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l" eaLnBrk="1" hangingPunct="1"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ko-KR">
                <a:ea typeface="굴림" panose="020B0600000101010101" pitchFamily="50" charset="-127"/>
              </a:rPr>
              <a:t>Example</a:t>
            </a:r>
          </a:p>
          <a:p>
            <a:pPr lvl="1" algn="l" eaLnBrk="1" hangingPunct="1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</a:pPr>
            <a:r>
              <a:rPr lang="en-US" altLang="ko-KR" b="1" i="1">
                <a:latin typeface="Times New Roman" panose="02020603050405020304" pitchFamily="18" charset="0"/>
                <a:ea typeface="굴림" panose="020B0600000101010101" pitchFamily="50" charset="-127"/>
              </a:rPr>
              <a:t>n </a:t>
            </a:r>
            <a:r>
              <a:rPr lang="en-US" altLang="ko-KR" b="1">
                <a:latin typeface="Symbol" panose="05050102010706020507" pitchFamily="18" charset="2"/>
                <a:ea typeface="굴림" panose="020B0600000101010101" pitchFamily="50" charset="-127"/>
                <a:sym typeface="Symbol" panose="05050102010706020507" pitchFamily="18" charset="2"/>
              </a:rPr>
              <a:t>= </a:t>
            </a:r>
            <a:r>
              <a:rPr lang="en-US" altLang="ko-KR">
                <a:latin typeface="Times New Roman" panose="02020603050405020304" pitchFamily="18" charset="0"/>
                <a:ea typeface="굴림" panose="020B0600000101010101" pitchFamily="50" charset="-127"/>
              </a:rPr>
              <a:t>4</a:t>
            </a:r>
          </a:p>
          <a:p>
            <a:pPr lvl="1" algn="l" eaLnBrk="1" hangingPunct="1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</a:pPr>
            <a:r>
              <a:rPr lang="en-US" altLang="ko-KR" b="1" i="1">
                <a:latin typeface="Times New Roman" panose="02020603050405020304" pitchFamily="18" charset="0"/>
                <a:ea typeface="굴림" panose="020B0600000101010101" pitchFamily="50" charset="-127"/>
              </a:rPr>
              <a:t>m </a:t>
            </a:r>
            <a:r>
              <a:rPr lang="en-US" altLang="ko-KR" b="1">
                <a:latin typeface="Symbol" panose="05050102010706020507" pitchFamily="18" charset="2"/>
                <a:ea typeface="굴림" panose="020B0600000101010101" pitchFamily="50" charset="-127"/>
                <a:sym typeface="Symbol" panose="05050102010706020507" pitchFamily="18" charset="2"/>
              </a:rPr>
              <a:t>= </a:t>
            </a:r>
            <a:r>
              <a:rPr lang="en-US" altLang="ko-KR">
                <a:latin typeface="Times New Roman" panose="02020603050405020304" pitchFamily="18" charset="0"/>
                <a:ea typeface="굴림" panose="020B0600000101010101" pitchFamily="50" charset="-127"/>
              </a:rPr>
              <a:t>6</a:t>
            </a:r>
          </a:p>
          <a:p>
            <a:pPr lvl="1" algn="l" eaLnBrk="1" hangingPunct="1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</a:pPr>
            <a:r>
              <a:rPr lang="en-US" altLang="ko-KR">
                <a:latin typeface="Times New Roman" panose="02020603050405020304" pitchFamily="18" charset="0"/>
                <a:ea typeface="굴림" panose="020B0600000101010101" pitchFamily="50" charset="-127"/>
              </a:rPr>
              <a:t>deg(</a:t>
            </a:r>
            <a:r>
              <a:rPr lang="en-US" altLang="ko-KR" b="1" i="1">
                <a:latin typeface="Times New Roman" panose="02020603050405020304" pitchFamily="18" charset="0"/>
                <a:ea typeface="굴림" panose="020B0600000101010101" pitchFamily="50" charset="-127"/>
              </a:rPr>
              <a:t>v</a:t>
            </a:r>
            <a:r>
              <a:rPr lang="en-US" altLang="ko-KR">
                <a:latin typeface="Times New Roman" panose="02020603050405020304" pitchFamily="18" charset="0"/>
                <a:ea typeface="굴림" panose="020B0600000101010101" pitchFamily="50" charset="-127"/>
              </a:rPr>
              <a:t>)</a:t>
            </a:r>
            <a:r>
              <a:rPr lang="en-US" altLang="ko-KR" b="1" i="1">
                <a:latin typeface="Times New Roman" panose="02020603050405020304" pitchFamily="18" charset="0"/>
                <a:ea typeface="굴림" panose="020B0600000101010101" pitchFamily="50" charset="-127"/>
              </a:rPr>
              <a:t> </a:t>
            </a:r>
            <a:r>
              <a:rPr lang="en-US" altLang="ko-KR">
                <a:latin typeface="Symbol" panose="05050102010706020507" pitchFamily="18" charset="2"/>
                <a:ea typeface="굴림" panose="020B0600000101010101" pitchFamily="50" charset="-127"/>
              </a:rPr>
              <a:t>= </a:t>
            </a:r>
            <a:r>
              <a:rPr lang="en-US" altLang="ko-KR">
                <a:latin typeface="Times New Roman" panose="02020603050405020304" pitchFamily="18" charset="0"/>
                <a:ea typeface="굴림" panose="020B0600000101010101" pitchFamily="50" charset="-127"/>
              </a:rPr>
              <a:t>3</a:t>
            </a: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Footer Placeholder 5">
            <a:extLst>
              <a:ext uri="{FF2B5EF4-FFF2-40B4-BE49-F238E27FC236}">
                <a16:creationId xmlns:a16="http://schemas.microsoft.com/office/drawing/2014/main" id="{ADC805E1-3A8F-4DA8-82DD-20FD53D1EA2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ko-KR" sz="1400">
                <a:ea typeface="굴림" panose="020B0600000101010101" pitchFamily="50" charset="-127"/>
              </a:rPr>
              <a:t>Graphs</a:t>
            </a:r>
          </a:p>
        </p:txBody>
      </p:sp>
      <p:sp>
        <p:nvSpPr>
          <p:cNvPr id="11267" name="Slide Number Placeholder 6">
            <a:extLst>
              <a:ext uri="{FF2B5EF4-FFF2-40B4-BE49-F238E27FC236}">
                <a16:creationId xmlns:a16="http://schemas.microsoft.com/office/drawing/2014/main" id="{DE3B883D-625A-4E9B-BC7E-2832AF2BB39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E2584A72-EC6D-433E-8986-792D3BF40BDD}" type="slidenum">
              <a:rPr lang="en-US" altLang="ko-KR" sz="1400"/>
              <a:pPr eaLnBrk="1" hangingPunct="1"/>
              <a:t>9</a:t>
            </a:fld>
            <a:endParaRPr lang="en-US" altLang="ko-KR" sz="1400"/>
          </a:p>
        </p:txBody>
      </p:sp>
      <p:sp>
        <p:nvSpPr>
          <p:cNvPr id="11268" name="Rectangle 2">
            <a:extLst>
              <a:ext uri="{FF2B5EF4-FFF2-40B4-BE49-F238E27FC236}">
                <a16:creationId xmlns:a16="http://schemas.microsoft.com/office/drawing/2014/main" id="{A2442538-B4AC-4733-977B-389563D0039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133600" y="304800"/>
            <a:ext cx="8153400" cy="1143000"/>
          </a:xfrm>
        </p:spPr>
        <p:txBody>
          <a:bodyPr/>
          <a:lstStyle/>
          <a:p>
            <a:pPr eaLnBrk="1" hangingPunct="1"/>
            <a:r>
              <a:rPr lang="en-US" altLang="ko-KR">
                <a:ea typeface="굴림" panose="020B0600000101010101" pitchFamily="50" charset="-127"/>
              </a:rPr>
              <a:t>Main Methods of the Graph ADT</a:t>
            </a:r>
          </a:p>
        </p:txBody>
      </p:sp>
      <p:sp>
        <p:nvSpPr>
          <p:cNvPr id="11269" name="Rectangle 3" descr="Rectangle: Click to edit Master text styles&#10;Second level&#10;Third level&#10;Fourth level&#10;Fifth level">
            <a:extLst>
              <a:ext uri="{FF2B5EF4-FFF2-40B4-BE49-F238E27FC236}">
                <a16:creationId xmlns:a16="http://schemas.microsoft.com/office/drawing/2014/main" id="{703186A3-A757-4FF6-84CE-05464E87ACFB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2362200" y="1676400"/>
            <a:ext cx="3810000" cy="4648200"/>
          </a:xfrm>
        </p:spPr>
        <p:txBody>
          <a:bodyPr/>
          <a:lstStyle/>
          <a:p>
            <a:pPr eaLnBrk="1" hangingPunct="1"/>
            <a:r>
              <a:rPr lang="en-US" altLang="ko-KR" sz="2000">
                <a:ea typeface="굴림" panose="020B0600000101010101" pitchFamily="50" charset="-127"/>
              </a:rPr>
              <a:t>Vertices and edges</a:t>
            </a:r>
          </a:p>
          <a:p>
            <a:pPr lvl="1" eaLnBrk="1" hangingPunct="1"/>
            <a:r>
              <a:rPr lang="en-US" altLang="ko-KR" sz="1800">
                <a:ea typeface="굴림" panose="020B0600000101010101" pitchFamily="50" charset="-127"/>
              </a:rPr>
              <a:t>are positions</a:t>
            </a:r>
          </a:p>
          <a:p>
            <a:pPr lvl="1" eaLnBrk="1" hangingPunct="1"/>
            <a:r>
              <a:rPr lang="en-US" altLang="ko-KR" sz="1800">
                <a:ea typeface="굴림" panose="020B0600000101010101" pitchFamily="50" charset="-127"/>
              </a:rPr>
              <a:t>store elements</a:t>
            </a:r>
          </a:p>
          <a:p>
            <a:pPr eaLnBrk="1" hangingPunct="1"/>
            <a:r>
              <a:rPr lang="en-US" altLang="ko-KR" sz="2000">
                <a:ea typeface="굴림" panose="020B0600000101010101" pitchFamily="50" charset="-127"/>
              </a:rPr>
              <a:t>Accessor methods</a:t>
            </a:r>
          </a:p>
          <a:p>
            <a:pPr lvl="1" eaLnBrk="1" hangingPunct="1"/>
            <a:r>
              <a:rPr lang="en-US" altLang="ko-KR" sz="1800">
                <a:ea typeface="굴림" panose="020B0600000101010101" pitchFamily="50" charset="-127"/>
              </a:rPr>
              <a:t>e.</a:t>
            </a:r>
            <a:r>
              <a:rPr lang="en-US" altLang="ko-KR" sz="1800">
                <a:solidFill>
                  <a:schemeClr val="tx2"/>
                </a:solidFill>
                <a:ea typeface="굴림" panose="020B0600000101010101" pitchFamily="50" charset="-127"/>
              </a:rPr>
              <a:t>endVertices</a:t>
            </a:r>
            <a:r>
              <a:rPr lang="en-US" altLang="ko-KR" sz="1800">
                <a:ea typeface="굴림" panose="020B0600000101010101" pitchFamily="50" charset="-127"/>
              </a:rPr>
              <a:t>(): a list of the two endvertices of e</a:t>
            </a:r>
          </a:p>
          <a:p>
            <a:pPr lvl="1" eaLnBrk="1" hangingPunct="1"/>
            <a:r>
              <a:rPr lang="en-US" altLang="ko-KR" sz="1800">
                <a:ea typeface="굴림" panose="020B0600000101010101" pitchFamily="50" charset="-127"/>
              </a:rPr>
              <a:t>e.</a:t>
            </a:r>
            <a:r>
              <a:rPr lang="en-US" altLang="ko-KR" sz="1800">
                <a:solidFill>
                  <a:schemeClr val="tx2"/>
                </a:solidFill>
                <a:ea typeface="굴림" panose="020B0600000101010101" pitchFamily="50" charset="-127"/>
              </a:rPr>
              <a:t>opposite</a:t>
            </a:r>
            <a:r>
              <a:rPr lang="en-US" altLang="ko-KR" sz="1800">
                <a:ea typeface="굴림" panose="020B0600000101010101" pitchFamily="50" charset="-127"/>
              </a:rPr>
              <a:t>(v): the vertex opposite of v on e</a:t>
            </a:r>
          </a:p>
          <a:p>
            <a:pPr lvl="1" eaLnBrk="1" hangingPunct="1"/>
            <a:r>
              <a:rPr lang="en-US" altLang="ko-KR" sz="1800">
                <a:ea typeface="굴림" panose="020B0600000101010101" pitchFamily="50" charset="-127"/>
              </a:rPr>
              <a:t>u.</a:t>
            </a:r>
            <a:r>
              <a:rPr lang="en-US" altLang="ko-KR" sz="1800">
                <a:solidFill>
                  <a:schemeClr val="tx2"/>
                </a:solidFill>
                <a:ea typeface="굴림" panose="020B0600000101010101" pitchFamily="50" charset="-127"/>
              </a:rPr>
              <a:t>isAdjacentTo</a:t>
            </a:r>
            <a:r>
              <a:rPr lang="en-US" altLang="ko-KR" sz="1800">
                <a:ea typeface="굴림" panose="020B0600000101010101" pitchFamily="50" charset="-127"/>
              </a:rPr>
              <a:t>(v): true iff u and v are adjacent</a:t>
            </a:r>
          </a:p>
          <a:p>
            <a:pPr lvl="1" eaLnBrk="1" hangingPunct="1"/>
            <a:r>
              <a:rPr lang="en-US" altLang="ko-KR" sz="1800">
                <a:solidFill>
                  <a:schemeClr val="tx2"/>
                </a:solidFill>
                <a:ea typeface="굴림" panose="020B0600000101010101" pitchFamily="50" charset="-127"/>
              </a:rPr>
              <a:t>*</a:t>
            </a:r>
            <a:r>
              <a:rPr lang="en-US" altLang="ko-KR" sz="1800">
                <a:ea typeface="굴림" panose="020B0600000101010101" pitchFamily="50" charset="-127"/>
              </a:rPr>
              <a:t>v: reference to element associated with vertex v</a:t>
            </a:r>
          </a:p>
          <a:p>
            <a:pPr lvl="1" eaLnBrk="1" hangingPunct="1"/>
            <a:r>
              <a:rPr lang="en-US" altLang="ko-KR" sz="1800">
                <a:solidFill>
                  <a:schemeClr val="tx2"/>
                </a:solidFill>
                <a:ea typeface="굴림" panose="020B0600000101010101" pitchFamily="50" charset="-127"/>
              </a:rPr>
              <a:t>*</a:t>
            </a:r>
            <a:r>
              <a:rPr lang="en-US" altLang="ko-KR" sz="1800">
                <a:ea typeface="굴림" panose="020B0600000101010101" pitchFamily="50" charset="-127"/>
              </a:rPr>
              <a:t>e: reference to element associated with edge e</a:t>
            </a:r>
          </a:p>
        </p:txBody>
      </p:sp>
      <p:sp>
        <p:nvSpPr>
          <p:cNvPr id="11270" name="Rectangle 4" descr="Rectangle: Click to edit Master text styles&#10;Second level&#10;Third level&#10;Fourth level&#10;Fifth level">
            <a:extLst>
              <a:ext uri="{FF2B5EF4-FFF2-40B4-BE49-F238E27FC236}">
                <a16:creationId xmlns:a16="http://schemas.microsoft.com/office/drawing/2014/main" id="{E33998A5-B0BD-4C14-8BA3-42B45293669A}"/>
              </a:ext>
            </a:extLst>
          </p:cNvPr>
          <p:cNvSpPr>
            <a:spLocks noGrp="1" noChangeArrowheads="1"/>
          </p:cNvSpPr>
          <p:nvPr>
            <p:ph type="body" sz="half" idx="2"/>
          </p:nvPr>
        </p:nvSpPr>
        <p:spPr>
          <a:xfrm>
            <a:off x="6324600" y="1447800"/>
            <a:ext cx="3810000" cy="51054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ko-KR" sz="2000">
                <a:ea typeface="굴림" panose="020B0600000101010101" pitchFamily="50" charset="-127"/>
              </a:rPr>
              <a:t>Update method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ko-KR" sz="1800">
                <a:solidFill>
                  <a:schemeClr val="tx2"/>
                </a:solidFill>
                <a:ea typeface="굴림" panose="020B0600000101010101" pitchFamily="50" charset="-127"/>
              </a:rPr>
              <a:t>insertVertex</a:t>
            </a:r>
            <a:r>
              <a:rPr lang="en-US" altLang="ko-KR" sz="1800">
                <a:ea typeface="굴림" panose="020B0600000101010101" pitchFamily="50" charset="-127"/>
              </a:rPr>
              <a:t>(o): insert a vertex storing element o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ko-KR" sz="1800">
                <a:solidFill>
                  <a:schemeClr val="tx2"/>
                </a:solidFill>
                <a:ea typeface="굴림" panose="020B0600000101010101" pitchFamily="50" charset="-127"/>
              </a:rPr>
              <a:t>insertEdge</a:t>
            </a:r>
            <a:r>
              <a:rPr lang="en-US" altLang="ko-KR" sz="1800">
                <a:ea typeface="굴림" panose="020B0600000101010101" pitchFamily="50" charset="-127"/>
              </a:rPr>
              <a:t>(v, w, o): insert an edge (v,w) storing element o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ko-KR" sz="1800">
                <a:solidFill>
                  <a:schemeClr val="tx2"/>
                </a:solidFill>
                <a:ea typeface="굴림" panose="020B0600000101010101" pitchFamily="50" charset="-127"/>
              </a:rPr>
              <a:t>eraseVertex</a:t>
            </a:r>
            <a:r>
              <a:rPr lang="en-US" altLang="ko-KR" sz="1800">
                <a:ea typeface="굴림" panose="020B0600000101010101" pitchFamily="50" charset="-127"/>
              </a:rPr>
              <a:t>(v): remove vertex v (and its incident edges)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ko-KR" sz="1800">
                <a:solidFill>
                  <a:schemeClr val="tx2"/>
                </a:solidFill>
                <a:ea typeface="굴림" panose="020B0600000101010101" pitchFamily="50" charset="-127"/>
              </a:rPr>
              <a:t>eraseEdge</a:t>
            </a:r>
            <a:r>
              <a:rPr lang="en-US" altLang="ko-KR" sz="1800">
                <a:ea typeface="굴림" panose="020B0600000101010101" pitchFamily="50" charset="-127"/>
              </a:rPr>
              <a:t>(e): remove edge e</a:t>
            </a:r>
          </a:p>
          <a:p>
            <a:pPr eaLnBrk="1" hangingPunct="1">
              <a:lnSpc>
                <a:spcPct val="90000"/>
              </a:lnSpc>
            </a:pPr>
            <a:r>
              <a:rPr lang="en-US" altLang="ko-KR" sz="2000">
                <a:ea typeface="굴림" panose="020B0600000101010101" pitchFamily="50" charset="-127"/>
              </a:rPr>
              <a:t>Iterable collection method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ko-KR" sz="1800">
                <a:solidFill>
                  <a:schemeClr val="tx2"/>
                </a:solidFill>
                <a:ea typeface="굴림" panose="020B0600000101010101" pitchFamily="50" charset="-127"/>
              </a:rPr>
              <a:t>incidentEdges</a:t>
            </a:r>
            <a:r>
              <a:rPr lang="en-US" altLang="ko-KR" sz="1800">
                <a:ea typeface="굴림" panose="020B0600000101010101" pitchFamily="50" charset="-127"/>
              </a:rPr>
              <a:t>(v): list of edges incident to v</a:t>
            </a:r>
            <a:endParaRPr lang="en-US" altLang="ko-KR" sz="1800">
              <a:solidFill>
                <a:schemeClr val="tx2"/>
              </a:solidFill>
              <a:ea typeface="굴림" panose="020B0600000101010101" pitchFamily="50" charset="-127"/>
            </a:endParaRPr>
          </a:p>
          <a:p>
            <a:pPr lvl="1" eaLnBrk="1" hangingPunct="1">
              <a:lnSpc>
                <a:spcPct val="90000"/>
              </a:lnSpc>
            </a:pPr>
            <a:r>
              <a:rPr lang="en-US" altLang="ko-KR" sz="1800">
                <a:solidFill>
                  <a:schemeClr val="tx2"/>
                </a:solidFill>
                <a:ea typeface="굴림" panose="020B0600000101010101" pitchFamily="50" charset="-127"/>
              </a:rPr>
              <a:t>vertices</a:t>
            </a:r>
            <a:r>
              <a:rPr lang="en-US" altLang="ko-KR" sz="1800">
                <a:ea typeface="굴림" panose="020B0600000101010101" pitchFamily="50" charset="-127"/>
              </a:rPr>
              <a:t>(): list of all vertices in the graph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ko-KR" sz="1800">
                <a:solidFill>
                  <a:schemeClr val="tx2"/>
                </a:solidFill>
                <a:ea typeface="굴림" panose="020B0600000101010101" pitchFamily="50" charset="-127"/>
              </a:rPr>
              <a:t>edges</a:t>
            </a:r>
            <a:r>
              <a:rPr lang="en-US" altLang="ko-KR" sz="1800">
                <a:ea typeface="굴림" panose="020B0600000101010101" pitchFamily="50" charset="-127"/>
              </a:rPr>
              <a:t>(): list of all edges in the graph</a:t>
            </a:r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Blueprint">
  <a:themeElements>
    <a:clrScheme name="">
      <a:dk1>
        <a:srgbClr val="40458C"/>
      </a:dk1>
      <a:lt1>
        <a:srgbClr val="FFFFFF"/>
      </a:lt1>
      <a:dk2>
        <a:srgbClr val="BE2D00"/>
      </a:dk2>
      <a:lt2>
        <a:srgbClr val="B7C1EB"/>
      </a:lt2>
      <a:accent1>
        <a:srgbClr val="ECD882"/>
      </a:accent1>
      <a:accent2>
        <a:srgbClr val="577052"/>
      </a:accent2>
      <a:accent3>
        <a:srgbClr val="FFFFFF"/>
      </a:accent3>
      <a:accent4>
        <a:srgbClr val="353A77"/>
      </a:accent4>
      <a:accent5>
        <a:srgbClr val="F4E9C1"/>
      </a:accent5>
      <a:accent6>
        <a:srgbClr val="4E6549"/>
      </a:accent6>
      <a:hlink>
        <a:srgbClr val="6F89F7"/>
      </a:hlink>
      <a:folHlink>
        <a:srgbClr val="CFDBFD"/>
      </a:folHlink>
    </a:clrScheme>
    <a:fontScheme name="Blueprint">
      <a:majorFont>
        <a:latin typeface="Tahoma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1905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1905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pitchFamily="34" charset="0"/>
          </a:defRPr>
        </a:defPPr>
      </a:lstStyle>
    </a:lnDef>
  </a:objectDefaults>
  <a:extraClrSchemeLst>
    <a:extraClrScheme>
      <a:clrScheme name="Blueprint 1">
        <a:dk1>
          <a:srgbClr val="000000"/>
        </a:dk1>
        <a:lt1>
          <a:srgbClr val="FFFFFF"/>
        </a:lt1>
        <a:dk2>
          <a:srgbClr val="40458C"/>
        </a:dk2>
        <a:lt2>
          <a:srgbClr val="FFFFCC"/>
        </a:lt2>
        <a:accent1>
          <a:srgbClr val="8D8DB3"/>
        </a:accent1>
        <a:accent2>
          <a:srgbClr val="B2B2B2"/>
        </a:accent2>
        <a:accent3>
          <a:srgbClr val="AFB0C5"/>
        </a:accent3>
        <a:accent4>
          <a:srgbClr val="DADADA"/>
        </a:accent4>
        <a:accent5>
          <a:srgbClr val="C5C5D6"/>
        </a:accent5>
        <a:accent6>
          <a:srgbClr val="A1A1A1"/>
        </a:accent6>
        <a:hlink>
          <a:srgbClr val="6F89F7"/>
        </a:hlink>
        <a:folHlink>
          <a:srgbClr val="4F56AD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ueprint 2">
        <a:dk1>
          <a:srgbClr val="40458C"/>
        </a:dk1>
        <a:lt1>
          <a:srgbClr val="FFFFFF"/>
        </a:lt1>
        <a:dk2>
          <a:srgbClr val="660066"/>
        </a:dk2>
        <a:lt2>
          <a:srgbClr val="B7C1EB"/>
        </a:lt2>
        <a:accent1>
          <a:srgbClr val="ECD882"/>
        </a:accent1>
        <a:accent2>
          <a:srgbClr val="B2B2B2"/>
        </a:accent2>
        <a:accent3>
          <a:srgbClr val="FFFFFF"/>
        </a:accent3>
        <a:accent4>
          <a:srgbClr val="353A77"/>
        </a:accent4>
        <a:accent5>
          <a:srgbClr val="F4E9C1"/>
        </a:accent5>
        <a:accent6>
          <a:srgbClr val="A1A1A1"/>
        </a:accent6>
        <a:hlink>
          <a:srgbClr val="6F89F7"/>
        </a:hlink>
        <a:folHlink>
          <a:srgbClr val="CFDBF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ueprint 3">
        <a:dk1>
          <a:srgbClr val="000000"/>
        </a:dk1>
        <a:lt1>
          <a:srgbClr val="FFFFFF"/>
        </a:lt1>
        <a:dk2>
          <a:srgbClr val="4D4D4D"/>
        </a:dk2>
        <a:lt2>
          <a:srgbClr val="B2B2B2"/>
        </a:lt2>
        <a:accent1>
          <a:srgbClr val="969696"/>
        </a:accent1>
        <a:accent2>
          <a:srgbClr val="EAEAEA"/>
        </a:accent2>
        <a:accent3>
          <a:srgbClr val="FFFFFF"/>
        </a:accent3>
        <a:accent4>
          <a:srgbClr val="000000"/>
        </a:accent4>
        <a:accent5>
          <a:srgbClr val="C9C9C9"/>
        </a:accent5>
        <a:accent6>
          <a:srgbClr val="D4D4D4"/>
        </a:accent6>
        <a:hlink>
          <a:srgbClr val="777777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ueprint 4">
        <a:dk1>
          <a:srgbClr val="333300"/>
        </a:dk1>
        <a:lt1>
          <a:srgbClr val="FFFFFF"/>
        </a:lt1>
        <a:dk2>
          <a:srgbClr val="663300"/>
        </a:dk2>
        <a:lt2>
          <a:srgbClr val="B2B2B2"/>
        </a:lt2>
        <a:accent1>
          <a:srgbClr val="DDC6A7"/>
        </a:accent1>
        <a:accent2>
          <a:srgbClr val="D9C167"/>
        </a:accent2>
        <a:accent3>
          <a:srgbClr val="FFFFFF"/>
        </a:accent3>
        <a:accent4>
          <a:srgbClr val="2A2A00"/>
        </a:accent4>
        <a:accent5>
          <a:srgbClr val="EBDFD0"/>
        </a:accent5>
        <a:accent6>
          <a:srgbClr val="C4AF5D"/>
        </a:accent6>
        <a:hlink>
          <a:srgbClr val="8A7A66"/>
        </a:hlink>
        <a:folHlink>
          <a:srgbClr val="C0AE9E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ueprint 5">
        <a:dk1>
          <a:srgbClr val="000000"/>
        </a:dk1>
        <a:lt1>
          <a:srgbClr val="FFFFFF"/>
        </a:lt1>
        <a:dk2>
          <a:srgbClr val="003366"/>
        </a:dk2>
        <a:lt2>
          <a:srgbClr val="CCFFCC"/>
        </a:lt2>
        <a:accent1>
          <a:srgbClr val="006699"/>
        </a:accent1>
        <a:accent2>
          <a:srgbClr val="009999"/>
        </a:accent2>
        <a:accent3>
          <a:srgbClr val="AAADB8"/>
        </a:accent3>
        <a:accent4>
          <a:srgbClr val="DADADA"/>
        </a:accent4>
        <a:accent5>
          <a:srgbClr val="AAB8CA"/>
        </a:accent5>
        <a:accent6>
          <a:srgbClr val="008A8A"/>
        </a:accent6>
        <a:hlink>
          <a:srgbClr val="0099CC"/>
        </a:hlink>
        <a:folHlink>
          <a:srgbClr val="00458A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ueprint 6">
        <a:dk1>
          <a:srgbClr val="000000"/>
        </a:dk1>
        <a:lt1>
          <a:srgbClr val="FFFFFF"/>
        </a:lt1>
        <a:dk2>
          <a:srgbClr val="004A48"/>
        </a:dk2>
        <a:lt2>
          <a:srgbClr val="33CCCC"/>
        </a:lt2>
        <a:accent1>
          <a:srgbClr val="006699"/>
        </a:accent1>
        <a:accent2>
          <a:srgbClr val="009999"/>
        </a:accent2>
        <a:accent3>
          <a:srgbClr val="AAB1B1"/>
        </a:accent3>
        <a:accent4>
          <a:srgbClr val="DADADA"/>
        </a:accent4>
        <a:accent5>
          <a:srgbClr val="AAB8CA"/>
        </a:accent5>
        <a:accent6>
          <a:srgbClr val="008A8A"/>
        </a:accent6>
        <a:hlink>
          <a:srgbClr val="00CC99"/>
        </a:hlink>
        <a:folHlink>
          <a:srgbClr val="00666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ueprint 7">
        <a:dk1>
          <a:srgbClr val="000000"/>
        </a:dk1>
        <a:lt1>
          <a:srgbClr val="FFFFFF"/>
        </a:lt1>
        <a:dk2>
          <a:srgbClr val="333300"/>
        </a:dk2>
        <a:lt2>
          <a:srgbClr val="FFFFCC"/>
        </a:lt2>
        <a:accent1>
          <a:srgbClr val="CC9900"/>
        </a:accent1>
        <a:accent2>
          <a:srgbClr val="CC6600"/>
        </a:accent2>
        <a:accent3>
          <a:srgbClr val="ADADAA"/>
        </a:accent3>
        <a:accent4>
          <a:srgbClr val="DADADA"/>
        </a:accent4>
        <a:accent5>
          <a:srgbClr val="E2CAAA"/>
        </a:accent5>
        <a:accent6>
          <a:srgbClr val="B95C00"/>
        </a:accent6>
        <a:hlink>
          <a:srgbClr val="808000"/>
        </a:hlink>
        <a:folHlink>
          <a:srgbClr val="525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ueprint 8">
        <a:dk1>
          <a:srgbClr val="003D62"/>
        </a:dk1>
        <a:lt1>
          <a:srgbClr val="FFFFFF"/>
        </a:lt1>
        <a:dk2>
          <a:srgbClr val="006699"/>
        </a:dk2>
        <a:lt2>
          <a:srgbClr val="C8D1DA"/>
        </a:lt2>
        <a:accent1>
          <a:srgbClr val="9AC0EA"/>
        </a:accent1>
        <a:accent2>
          <a:srgbClr val="80C3C8"/>
        </a:accent2>
        <a:accent3>
          <a:srgbClr val="FFFFFF"/>
        </a:accent3>
        <a:accent4>
          <a:srgbClr val="003353"/>
        </a:accent4>
        <a:accent5>
          <a:srgbClr val="CADCF3"/>
        </a:accent5>
        <a:accent6>
          <a:srgbClr val="73B0B5"/>
        </a:accent6>
        <a:hlink>
          <a:srgbClr val="81ABCB"/>
        </a:hlink>
        <a:folHlink>
          <a:srgbClr val="B6CBD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:\Program Files\Microsoft Office\Templates\Presentation Designs\Blueprint.pot</Template>
  <TotalTime>6788</TotalTime>
  <Words>1046</Words>
  <Application>Microsoft Office PowerPoint</Application>
  <PresentationFormat>와이드스크린</PresentationFormat>
  <Paragraphs>332</Paragraphs>
  <Slides>13</Slides>
  <Notes>1</Notes>
  <HiddenSlides>0</HiddenSlides>
  <MMClips>0</MMClips>
  <ScaleCrop>false</ScaleCrop>
  <HeadingPairs>
    <vt:vector size="8" baseType="variant">
      <vt:variant>
        <vt:lpstr>사용한 글꼴</vt:lpstr>
      </vt:variant>
      <vt:variant>
        <vt:i4>4</vt:i4>
      </vt:variant>
      <vt:variant>
        <vt:lpstr>테마</vt:lpstr>
      </vt:variant>
      <vt:variant>
        <vt:i4>1</vt:i4>
      </vt:variant>
      <vt:variant>
        <vt:lpstr>포함된 OLE 서버</vt:lpstr>
      </vt:variant>
      <vt:variant>
        <vt:i4>1</vt:i4>
      </vt:variant>
      <vt:variant>
        <vt:lpstr>슬라이드 제목</vt:lpstr>
      </vt:variant>
      <vt:variant>
        <vt:i4>13</vt:i4>
      </vt:variant>
    </vt:vector>
  </HeadingPairs>
  <TitlesOfParts>
    <vt:vector size="19" baseType="lpstr">
      <vt:lpstr>Symbol</vt:lpstr>
      <vt:lpstr>Tahoma</vt:lpstr>
      <vt:lpstr>Times New Roman</vt:lpstr>
      <vt:lpstr>Wingdings</vt:lpstr>
      <vt:lpstr>Blueprint</vt:lpstr>
      <vt:lpstr>VISIO</vt:lpstr>
      <vt:lpstr>Graphs</vt:lpstr>
      <vt:lpstr>Graphs</vt:lpstr>
      <vt:lpstr>Edge Types</vt:lpstr>
      <vt:lpstr>Applications</vt:lpstr>
      <vt:lpstr>Terminology</vt:lpstr>
      <vt:lpstr>Terminology (cont.)</vt:lpstr>
      <vt:lpstr>Terminology (cont.)</vt:lpstr>
      <vt:lpstr>Properties</vt:lpstr>
      <vt:lpstr>Main Methods of the Graph ADT</vt:lpstr>
      <vt:lpstr>Edge List Structure</vt:lpstr>
      <vt:lpstr>Adjacency List Structure</vt:lpstr>
      <vt:lpstr>Adjacency Matrix Structure</vt:lpstr>
      <vt:lpstr>Performance</vt:lpstr>
    </vt:vector>
  </TitlesOfParts>
  <Company>Brown University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nalysis of Algorithms</dc:title>
  <dc:creator>Roberto Tamassia</dc:creator>
  <cp:lastModifiedBy>이명호</cp:lastModifiedBy>
  <cp:revision>1358</cp:revision>
  <dcterms:created xsi:type="dcterms:W3CDTF">2002-01-21T02:22:10Z</dcterms:created>
  <dcterms:modified xsi:type="dcterms:W3CDTF">2020-12-05T19:38:28Z</dcterms:modified>
</cp:coreProperties>
</file>